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ink/ink1.xml" ContentType="application/inkml+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34"/>
  </p:notesMasterIdLst>
  <p:sldIdLst>
    <p:sldId id="256" r:id="rId2"/>
    <p:sldId id="367" r:id="rId3"/>
    <p:sldId id="370" r:id="rId4"/>
    <p:sldId id="369" r:id="rId5"/>
    <p:sldId id="365" r:id="rId6"/>
    <p:sldId id="359" r:id="rId7"/>
    <p:sldId id="361" r:id="rId8"/>
    <p:sldId id="352" r:id="rId9"/>
    <p:sldId id="353" r:id="rId10"/>
    <p:sldId id="354" r:id="rId11"/>
    <p:sldId id="350" r:id="rId12"/>
    <p:sldId id="291" r:id="rId13"/>
    <p:sldId id="366" r:id="rId14"/>
    <p:sldId id="333" r:id="rId15"/>
    <p:sldId id="319" r:id="rId16"/>
    <p:sldId id="320" r:id="rId17"/>
    <p:sldId id="321" r:id="rId18"/>
    <p:sldId id="322" r:id="rId19"/>
    <p:sldId id="323" r:id="rId20"/>
    <p:sldId id="325" r:id="rId21"/>
    <p:sldId id="324" r:id="rId22"/>
    <p:sldId id="326" r:id="rId23"/>
    <p:sldId id="327" r:id="rId24"/>
    <p:sldId id="351" r:id="rId25"/>
    <p:sldId id="328" r:id="rId26"/>
    <p:sldId id="355" r:id="rId27"/>
    <p:sldId id="329" r:id="rId28"/>
    <p:sldId id="330" r:id="rId29"/>
    <p:sldId id="332" r:id="rId30"/>
    <p:sldId id="356" r:id="rId31"/>
    <p:sldId id="331" r:id="rId32"/>
    <p:sldId id="368" r:id="rId33"/>
  </p:sldIdLst>
  <p:sldSz cx="10160000" cy="5715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userDrawn="1">
          <p15:clr>
            <a:srgbClr val="A4A3A4"/>
          </p15:clr>
        </p15:guide>
        <p15:guide id="2" pos="320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376" autoAdjust="0"/>
    <p:restoredTop sz="82394" autoAdjust="0"/>
  </p:normalViewPr>
  <p:slideViewPr>
    <p:cSldViewPr>
      <p:cViewPr varScale="1">
        <p:scale>
          <a:sx n="85" d="100"/>
          <a:sy n="85" d="100"/>
        </p:scale>
        <p:origin x="888" y="58"/>
      </p:cViewPr>
      <p:guideLst>
        <p:guide orient="horz" pos="1800"/>
        <p:guide pos="320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 Intro to MI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2: Systems Analysi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3: Systems Analysi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4: Systems Analysi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5</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wimlane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ERDs</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ecision Trees</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C1131088-FC90-491F-8DC5-4967CD8921B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Architecture Diagrams</a:t>
          </a:r>
        </a:p>
      </dgm:t>
    </dgm:pt>
    <dgm:pt modelId="{0C617590-8738-44B8-BDA0-C561D0D33AFA}" type="parTrans" cxnId="{85C69388-E15E-4887-AFBC-1A5E7FB74137}">
      <dgm:prSet/>
      <dgm:spPr/>
      <dgm:t>
        <a:bodyPr/>
        <a:lstStyle/>
        <a:p>
          <a:endParaRPr lang="en-US"/>
        </a:p>
      </dgm:t>
    </dgm:pt>
    <dgm:pt modelId="{C23A959D-5463-44A5-A1E3-BF4B81CB767A}" type="sibTrans" cxnId="{85C69388-E15E-4887-AFBC-1A5E7FB74137}">
      <dgm:prSet/>
      <dgm:spPr/>
      <dgm:t>
        <a:bodyPr/>
        <a:lstStyle/>
        <a:p>
          <a:endParaRPr lang="en-US"/>
        </a:p>
      </dgm:t>
    </dgm:pt>
    <dgm:pt modelId="{0CA84C88-809A-47A6-814C-9A73F0837E4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Exam #1</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A6FBA0B4-DE22-4C18-82DD-E310D07799E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0</a:t>
          </a:r>
        </a:p>
      </dgm:t>
    </dgm:pt>
    <dgm:pt modelId="{917026F5-C4BB-4036-952F-440B034815BC}" type="parTrans" cxnId="{A8EF3CEC-ACFE-4966-BF5D-D4F1AC081AC6}">
      <dgm:prSet/>
      <dgm:spPr/>
      <dgm:t>
        <a:bodyPr/>
        <a:lstStyle/>
        <a:p>
          <a:endParaRPr lang="en-US"/>
        </a:p>
      </dgm:t>
    </dgm:pt>
    <dgm:pt modelId="{DE05F0A7-6071-4CC7-8152-8BA8F7C1D963}" type="sibTrans" cxnId="{A8EF3CEC-ACFE-4966-BF5D-D4F1AC081AC6}">
      <dgm:prSet/>
      <dgm:spPr/>
      <dgm:t>
        <a:bodyPr/>
        <a:lstStyle/>
        <a:p>
          <a:endParaRPr lang="en-US"/>
        </a:p>
      </dgm:t>
    </dgm:pt>
    <dgm:pt modelId="{E1E886E8-EA48-445C-BB85-9873CBA30AB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8166E172-53EB-48AB-BB27-897DA6F2D33F}" type="parTrans" cxnId="{85D4C717-0285-4406-A1B6-F2621AD6DA12}">
      <dgm:prSet/>
      <dgm:spPr/>
      <dgm:t>
        <a:bodyPr/>
        <a:lstStyle/>
        <a:p>
          <a:endParaRPr lang="en-US"/>
        </a:p>
      </dgm:t>
    </dgm:pt>
    <dgm:pt modelId="{E17F307B-6B8C-46F8-9469-BBF216270BEC}" type="sibTrans" cxnId="{85D4C717-0285-4406-A1B6-F2621AD6DA12}">
      <dgm:prSet/>
      <dgm:spPr/>
      <dgm:t>
        <a:bodyPr/>
        <a:lstStyle/>
        <a:p>
          <a:endParaRPr lang="en-US"/>
        </a:p>
      </dgm:t>
    </dgm:pt>
    <dgm:pt modelId="{EBB11946-924B-4830-BF84-0ED895F608B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What is MIS?</a:t>
          </a:r>
        </a:p>
      </dgm:t>
    </dgm:pt>
    <dgm:pt modelId="{544475CA-25EA-476E-A2A6-ABE3CF235F21}" type="sibTrans" cxnId="{6D36D670-5C25-412B-8FA0-70DF744247DE}">
      <dgm:prSet/>
      <dgm:spPr/>
      <dgm:t>
        <a:bodyPr/>
        <a:lstStyle/>
        <a:p>
          <a:endParaRPr lang="en-US"/>
        </a:p>
      </dgm:t>
    </dgm:pt>
    <dgm:pt modelId="{90D3BB7B-F05D-4934-B1FE-69662B6D8F84}" type="parTrans" cxnId="{6D36D670-5C25-412B-8FA0-70DF744247DE}">
      <dgm:prSet/>
      <dgm:spPr/>
      <dgm:t>
        <a:bodyPr/>
        <a:lstStyle/>
        <a:p>
          <a:endParaRPr lang="en-US"/>
        </a:p>
      </dgm:t>
    </dgm:pt>
    <dgm:pt modelId="{4BCBA621-49C3-4194-8D6B-D16578A106A9}" type="pres">
      <dgm:prSet presAssocID="{8B6FA39E-9648-4137-A553-2BFE187B7C56}" presName="diagram" presStyleCnt="0">
        <dgm:presLayoutVars>
          <dgm:dir/>
          <dgm:resizeHandles val="exact"/>
        </dgm:presLayoutVars>
      </dgm:prSet>
      <dgm:spPr/>
    </dgm:pt>
    <dgm:pt modelId="{2E2A2293-13D2-4AD5-9A29-383453FCBA19}" type="pres">
      <dgm:prSet presAssocID="{A9DE9D0D-DFAA-49FD-A829-3381979D5070}" presName="node" presStyleLbl="node1" presStyleIdx="0" presStyleCnt="5" custScaleX="196800" custScaleY="256000">
        <dgm:presLayoutVars>
          <dgm:bulletEnabled val="1"/>
        </dgm:presLayoutVars>
      </dgm:prSet>
      <dgm:spPr/>
    </dgm:pt>
    <dgm:pt modelId="{8F4D8101-E83A-4F69-88E2-6BC5209B06CD}" type="pres">
      <dgm:prSet presAssocID="{8553A015-797C-401C-AD83-5B444E8ACE11}" presName="sibTrans" presStyleCnt="0"/>
      <dgm:spPr/>
    </dgm:pt>
    <dgm:pt modelId="{0AA5EE87-A426-4820-84A9-11CAEB6D2720}" type="pres">
      <dgm:prSet presAssocID="{B55AE6D0-2961-479F-9101-C678A3352F6F}" presName="node" presStyleLbl="node1" presStyleIdx="1" presStyleCnt="5" custScaleX="196800" custScaleY="256000">
        <dgm:presLayoutVars>
          <dgm:bulletEnabled val="1"/>
        </dgm:presLayoutVars>
      </dgm:prSet>
      <dgm:spPr/>
    </dgm:pt>
    <dgm:pt modelId="{457EA16C-20DC-44AE-A111-9BA01FAA7496}" type="pres">
      <dgm:prSet presAssocID="{36283E54-7BC9-48A1-A183-3BD9FF02977F}" presName="sibTrans" presStyleCnt="0"/>
      <dgm:spPr/>
    </dgm:pt>
    <dgm:pt modelId="{72316C7D-1DCA-48D0-B7A5-E788D4F384A4}" type="pres">
      <dgm:prSet presAssocID="{119E187F-FF44-40A1-9315-812B2A1AD6CE}" presName="node" presStyleLbl="node1" presStyleIdx="2" presStyleCnt="5" custScaleX="196800" custScaleY="256000">
        <dgm:presLayoutVars>
          <dgm:bulletEnabled val="1"/>
        </dgm:presLayoutVars>
      </dgm:prSet>
      <dgm:spPr/>
    </dgm:pt>
    <dgm:pt modelId="{9706A20F-33B6-46EF-B7C4-FAAF4C9DA4FF}" type="pres">
      <dgm:prSet presAssocID="{642634A9-F586-45DB-A8EB-746C5A0479B7}" presName="sibTrans" presStyleCnt="0"/>
      <dgm:spPr/>
    </dgm:pt>
    <dgm:pt modelId="{5D32F783-3446-4B2C-94A8-0CB20ABBBB42}" type="pres">
      <dgm:prSet presAssocID="{E451AE18-38F9-4C5A-AC76-A182501E3E50}" presName="node" presStyleLbl="node1" presStyleIdx="3" presStyleCnt="5" custScaleX="196800" custScaleY="256000">
        <dgm:presLayoutVars>
          <dgm:bulletEnabled val="1"/>
        </dgm:presLayoutVars>
      </dgm:prSet>
      <dgm:spPr/>
    </dgm:pt>
    <dgm:pt modelId="{F9B9AC9F-CBB2-476F-A320-1CDAEA581943}" type="pres">
      <dgm:prSet presAssocID="{71ABE141-54BD-4DB6-9112-AD1D6565BB7C}" presName="sibTrans" presStyleCnt="0"/>
      <dgm:spPr/>
    </dgm:pt>
    <dgm:pt modelId="{F284DE59-DCC2-4FB0-9983-E52AD31606F4}" type="pres">
      <dgm:prSet presAssocID="{B3A4D94E-C467-4905-8EC7-E415C9A2399C}" presName="node" presStyleLbl="node1" presStyleIdx="4" presStyleCnt="5" custScaleX="196800" custScaleY="256000">
        <dgm:presLayoutVars>
          <dgm:bulletEnabled val="1"/>
        </dgm:presLayoutVars>
      </dgm:prSet>
      <dgm:spPr/>
    </dgm:pt>
  </dgm:ptLst>
  <dgm:cxnLst>
    <dgm:cxn modelId="{16305007-3EAF-44A5-BBDF-F47044FD54EB}" srcId="{8B6FA39E-9648-4137-A553-2BFE187B7C56}" destId="{B3A4D94E-C467-4905-8EC7-E415C9A2399C}" srcOrd="4" destOrd="0" parTransId="{3D95A998-96BD-40A5-A4E5-F27DF7155DE0}" sibTransId="{CC0EAF79-D247-4E12-B2FE-B63B027CB325}"/>
    <dgm:cxn modelId="{11D9340B-AC93-47B3-ABEF-FF7E7B827156}" type="presOf" srcId="{B4D60D14-B840-4723-A7B5-95A74FB6E122}" destId="{5D32F783-3446-4B2C-94A8-0CB20ABBBB42}" srcOrd="0" destOrd="1" presId="urn:microsoft.com/office/officeart/2005/8/layout/default"/>
    <dgm:cxn modelId="{A9409F13-8F44-4AE6-BBEF-E3D130E496BD}" srcId="{8B6FA39E-9648-4137-A553-2BFE187B7C56}" destId="{E451AE18-38F9-4C5A-AC76-A182501E3E50}" srcOrd="3" destOrd="0" parTransId="{523CAD94-3023-42DE-AB36-017710EF4B4B}" sibTransId="{71ABE141-54BD-4DB6-9112-AD1D6565BB7C}"/>
    <dgm:cxn modelId="{85D4C717-0285-4406-A1B6-F2621AD6DA12}" srcId="{0CA84C88-809A-47A6-814C-9A73F0837E46}" destId="{E1E886E8-EA48-445C-BB85-9873CBA30AB1}" srcOrd="0" destOrd="0" parTransId="{8166E172-53EB-48AB-BB27-897DA6F2D33F}" sibTransId="{E17F307B-6B8C-46F8-9469-BBF216270BEC}"/>
    <dgm:cxn modelId="{F95F5F31-AC08-40F6-9BC9-E27692D2AFFC}" type="presOf" srcId="{EBB11946-924B-4830-BF84-0ED895F608B6}" destId="{2E2A2293-13D2-4AD5-9A29-383453FCBA19}" srcOrd="0" destOrd="1" presId="urn:microsoft.com/office/officeart/2005/8/layout/default"/>
    <dgm:cxn modelId="{CDE20734-F6D6-40B9-AFF7-543DA5999AE8}" type="presOf" srcId="{A6FBA0B4-DE22-4C18-82DD-E310D07799E8}" destId="{5D32F783-3446-4B2C-94A8-0CB20ABBBB42}" srcOrd="0" destOrd="3"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49DF5669-022A-4FD8-9835-2B6A85473BCD}" type="presOf" srcId="{E451AE18-38F9-4C5A-AC76-A182501E3E50}" destId="{5D32F783-3446-4B2C-94A8-0CB20ABBBB42}" srcOrd="0" destOrd="0" presId="urn:microsoft.com/office/officeart/2005/8/layout/default"/>
    <dgm:cxn modelId="{6D36D670-5C25-412B-8FA0-70DF744247DE}" srcId="{A9DE9D0D-DFAA-49FD-A829-3381979D5070}" destId="{EBB11946-924B-4830-BF84-0ED895F608B6}" srcOrd="0" destOrd="0" parTransId="{90D3BB7B-F05D-4934-B1FE-69662B6D8F84}" sibTransId="{544475CA-25EA-476E-A2A6-ABE3CF235F21}"/>
    <dgm:cxn modelId="{59FCCA72-6534-4F2C-9F13-E7F8E97C6BD5}" srcId="{B55AE6D0-2961-479F-9101-C678A3352F6F}" destId="{F0EEEAE6-D5E0-4EA5-9171-BCF078DD16FF}" srcOrd="0" destOrd="0" parTransId="{A74BCCF6-D36F-4F8F-B0C3-0D9C371D43DD}" sibTransId="{138F3F0E-B3F0-4293-A36A-EE1BB670FADC}"/>
    <dgm:cxn modelId="{CB28FF54-4971-40C0-B79A-D578C398D109}" type="presOf" srcId="{A9DE9D0D-DFAA-49FD-A829-3381979D5070}" destId="{2E2A2293-13D2-4AD5-9A29-383453FCBA19}" srcOrd="0" destOrd="0" presId="urn:microsoft.com/office/officeart/2005/8/layout/default"/>
    <dgm:cxn modelId="{40212957-3319-4C7B-84AC-B6CCA17D468F}" type="presOf" srcId="{8B6FA39E-9648-4137-A553-2BFE187B7C56}" destId="{4BCBA621-49C3-4194-8D6B-D16578A106A9}" srcOrd="0" destOrd="0"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90273C7D-98E8-4CF1-801B-AB2D93B6F001}" type="presOf" srcId="{D240FDC2-D28D-40D4-9CA3-7E264E9B1939}" destId="{72316C7D-1DCA-48D0-B7A5-E788D4F384A4}" srcOrd="0" destOrd="1" presId="urn:microsoft.com/office/officeart/2005/8/layout/default"/>
    <dgm:cxn modelId="{85C69388-E15E-4887-AFBC-1A5E7FB74137}" srcId="{E451AE18-38F9-4C5A-AC76-A182501E3E50}" destId="{C1131088-FC90-491F-8DC5-4967CD8921BE}" srcOrd="1" destOrd="0" parTransId="{0C617590-8738-44B8-BDA0-C561D0D33AFA}" sibTransId="{C23A959D-5463-44A5-A1E3-BF4B81CB767A}"/>
    <dgm:cxn modelId="{1D0A4F8D-0432-48D8-8D71-54053B56C847}" type="presOf" srcId="{B3A4D94E-C467-4905-8EC7-E415C9A2399C}" destId="{F284DE59-DCC2-4FB0-9983-E52AD31606F4}" srcOrd="0" destOrd="0" presId="urn:microsoft.com/office/officeart/2005/8/layout/default"/>
    <dgm:cxn modelId="{A9521093-7100-4D24-B5D4-57855D61FF79}" type="presOf" srcId="{119E187F-FF44-40A1-9315-812B2A1AD6CE}" destId="{72316C7D-1DCA-48D0-B7A5-E788D4F384A4}"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918240B7-1388-4D12-B431-759FECE74B1C}" type="presOf" srcId="{B55AE6D0-2961-479F-9101-C678A3352F6F}" destId="{0AA5EE87-A426-4820-84A9-11CAEB6D2720}" srcOrd="0" destOrd="0" presId="urn:microsoft.com/office/officeart/2005/8/layout/default"/>
    <dgm:cxn modelId="{22503EBC-EA03-4EB5-9136-957D51C360F1}" type="presOf" srcId="{0CA84C88-809A-47A6-814C-9A73F0837E46}" destId="{F284DE59-DCC2-4FB0-9983-E52AD31606F4}" srcOrd="0" destOrd="1" presId="urn:microsoft.com/office/officeart/2005/8/layout/default"/>
    <dgm:cxn modelId="{9616BCCF-143C-4B00-8716-C2AD653BEECE}" type="presOf" srcId="{C1131088-FC90-491F-8DC5-4967CD8921BE}" destId="{5D32F783-3446-4B2C-94A8-0CB20ABBBB42}" srcOrd="0" destOrd="2" presId="urn:microsoft.com/office/officeart/2005/8/layout/default"/>
    <dgm:cxn modelId="{CC9D78D1-493B-4456-AC0E-FCC52037272E}" srcId="{8B6FA39E-9648-4137-A553-2BFE187B7C56}" destId="{119E187F-FF44-40A1-9315-812B2A1AD6CE}" srcOrd="2" destOrd="0" parTransId="{25788D25-90EC-4061-A236-DA32C890490C}" sibTransId="{642634A9-F586-45DB-A8EB-746C5A0479B7}"/>
    <dgm:cxn modelId="{E25114D7-B586-4E69-BB3D-9356445AD29A}" srcId="{E451AE18-38F9-4C5A-AC76-A182501E3E50}" destId="{B4D60D14-B840-4723-A7B5-95A74FB6E122}" srcOrd="0" destOrd="0" parTransId="{8CBCD0AC-98DC-4CCF-98C6-EEB9AE1FC875}" sibTransId="{3ED7CAE8-F46E-4537-B6C2-C5AD4342A2E3}"/>
    <dgm:cxn modelId="{06278AE3-A818-40EE-B705-41F2382C9647}" type="presOf" srcId="{E1E886E8-EA48-445C-BB85-9873CBA30AB1}" destId="{F284DE59-DCC2-4FB0-9983-E52AD31606F4}" srcOrd="0" destOrd="2" presId="urn:microsoft.com/office/officeart/2005/8/layout/default"/>
    <dgm:cxn modelId="{E71B7AE5-5386-4FE3-AAB1-79306F2FAFAA}" type="presOf" srcId="{F0EEEAE6-D5E0-4EA5-9171-BCF078DD16FF}" destId="{0AA5EE87-A426-4820-84A9-11CAEB6D2720}" srcOrd="0" destOrd="1" presId="urn:microsoft.com/office/officeart/2005/8/layout/default"/>
    <dgm:cxn modelId="{A8EF3CEC-ACFE-4966-BF5D-D4F1AC081AC6}" srcId="{E451AE18-38F9-4C5A-AC76-A182501E3E50}" destId="{A6FBA0B4-DE22-4C18-82DD-E310D07799E8}" srcOrd="2" destOrd="0" parTransId="{917026F5-C4BB-4036-952F-440B034815BC}" sibTransId="{DE05F0A7-6071-4CC7-8152-8BA8F7C1D963}"/>
    <dgm:cxn modelId="{8AF8D3ED-C126-42FB-B1F6-82CD1968DD1E}" srcId="{8B6FA39E-9648-4137-A553-2BFE187B7C56}" destId="{B55AE6D0-2961-479F-9101-C678A3352F6F}" srcOrd="1" destOrd="0" parTransId="{114D978D-7829-4A8A-AEDE-FDAB15709A53}" sibTransId="{36283E54-7BC9-48A1-A183-3BD9FF02977F}"/>
    <dgm:cxn modelId="{1DB58791-2DD3-4932-866C-BDD935C03643}" type="presParOf" srcId="{4BCBA621-49C3-4194-8D6B-D16578A106A9}" destId="{2E2A2293-13D2-4AD5-9A29-383453FCBA19}" srcOrd="0" destOrd="0" presId="urn:microsoft.com/office/officeart/2005/8/layout/default"/>
    <dgm:cxn modelId="{1F52ACD8-FF0D-4396-98A2-6E5DB2C0B1D0}" type="presParOf" srcId="{4BCBA621-49C3-4194-8D6B-D16578A106A9}" destId="{8F4D8101-E83A-4F69-88E2-6BC5209B06CD}" srcOrd="1" destOrd="0" presId="urn:microsoft.com/office/officeart/2005/8/layout/default"/>
    <dgm:cxn modelId="{86A0D166-B248-4406-BBA3-B7C17EAD496E}" type="presParOf" srcId="{4BCBA621-49C3-4194-8D6B-D16578A106A9}" destId="{0AA5EE87-A426-4820-84A9-11CAEB6D2720}" srcOrd="2" destOrd="0" presId="urn:microsoft.com/office/officeart/2005/8/layout/default"/>
    <dgm:cxn modelId="{66925692-9C42-4D1A-B5E7-802C5F2F67E6}" type="presParOf" srcId="{4BCBA621-49C3-4194-8D6B-D16578A106A9}" destId="{457EA16C-20DC-44AE-A111-9BA01FAA7496}" srcOrd="3" destOrd="0" presId="urn:microsoft.com/office/officeart/2005/8/layout/default"/>
    <dgm:cxn modelId="{71FE4DAA-AC11-4F54-BA2A-8E578422C5BD}" type="presParOf" srcId="{4BCBA621-49C3-4194-8D6B-D16578A106A9}" destId="{72316C7D-1DCA-48D0-B7A5-E788D4F384A4}" srcOrd="4" destOrd="0" presId="urn:microsoft.com/office/officeart/2005/8/layout/default"/>
    <dgm:cxn modelId="{CF45BD7E-3F01-4691-9AA1-23C04333B025}" type="presParOf" srcId="{4BCBA621-49C3-4194-8D6B-D16578A106A9}" destId="{9706A20F-33B6-46EF-B7C4-FAAF4C9DA4FF}" srcOrd="5" destOrd="0" presId="urn:microsoft.com/office/officeart/2005/8/layout/default"/>
    <dgm:cxn modelId="{1738D963-44AE-4D26-B422-E83CAE81324E}" type="presParOf" srcId="{4BCBA621-49C3-4194-8D6B-D16578A106A9}" destId="{5D32F783-3446-4B2C-94A8-0CB20ABBBB42}" srcOrd="6" destOrd="0" presId="urn:microsoft.com/office/officeart/2005/8/layout/default"/>
    <dgm:cxn modelId="{DB06A8A4-AA28-41C9-B10F-5194C0159BE2}" type="presParOf" srcId="{4BCBA621-49C3-4194-8D6B-D16578A106A9}" destId="{F9B9AC9F-CBB2-476F-A320-1CDAEA581943}" srcOrd="7" destOrd="0" presId="urn:microsoft.com/office/officeart/2005/8/layout/default"/>
    <dgm:cxn modelId="{E90B0EB0-3AB8-42DC-AECE-F5D815543BCE}" type="presParOf" srcId="{4BCBA621-49C3-4194-8D6B-D16578A106A9}" destId="{F284DE59-DCC2-4FB0-9983-E52AD31606F4}" srcOrd="8" destOrd="0" presId="urn:microsoft.com/office/officeart/2005/8/layout/default"/>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rgbClr val="00B050"/>
            </a:gs>
            <a:gs pos="100000">
              <a:schemeClr val="accent2">
                <a:lumMod val="75000"/>
              </a:schemeClr>
            </a:gs>
          </a:gsLst>
          <a:lin ang="5400000" scaled="1"/>
        </a:gradFill>
      </dgm:spPr>
      <dgm:t>
        <a:bodyPr/>
        <a:lstStyle/>
        <a:p>
          <a:r>
            <a:rPr lang="en-US" sz="1800" dirty="0"/>
            <a:t>Week 6: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7: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8: Organizational System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9</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F0EEEAE6-D5E0-4EA5-9171-BCF078DD16FF}">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Decision Support</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DLC</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8C1B409E-5F75-4AB6-97D7-D1BA10F9884C}">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2</a:t>
          </a:r>
        </a:p>
      </dgm:t>
    </dgm:pt>
    <dgm:pt modelId="{C5382063-69E7-425A-94C1-94EA61739266}" type="parTrans" cxnId="{44400F78-22C8-4ECC-BB55-9A20FEFF8546}">
      <dgm:prSet/>
      <dgm:spPr/>
      <dgm:t>
        <a:bodyPr/>
        <a:lstStyle/>
        <a:p>
          <a:endParaRPr lang="en-US"/>
        </a:p>
      </dgm:t>
    </dgm:pt>
    <dgm:pt modelId="{4CA77F8E-8BDD-4F31-B96D-11A994AE840F}" type="sibTrans" cxnId="{44400F78-22C8-4ECC-BB55-9A20FEFF8546}">
      <dgm:prSet/>
      <dgm:spPr/>
      <dgm:t>
        <a:bodyPr/>
        <a:lstStyle/>
        <a:p>
          <a:endParaRPr lang="en-US"/>
        </a:p>
      </dgm:t>
    </dgm:pt>
    <dgm:pt modelId="{376480C4-E898-4554-8D17-31AFD4401138}">
      <dgm:prSet phldrT="[Text]" custT="1"/>
      <dgm:spPr>
        <a:gradFill>
          <a:gsLst>
            <a:gs pos="0">
              <a:srgbClr val="00B050"/>
            </a:gs>
            <a:gs pos="100000">
              <a:schemeClr val="accent2">
                <a:lumMod val="75000"/>
              </a:schemeClr>
            </a:gs>
          </a:gsLst>
        </a:gradFill>
      </dgm:spPr>
      <dgm:t>
        <a:bodyPr/>
        <a:lstStyle/>
        <a:p>
          <a:r>
            <a:rPr lang="en-US" sz="1300" dirty="0"/>
            <a:t>ERP</a:t>
          </a:r>
        </a:p>
      </dgm:t>
    </dgm:pt>
    <dgm:pt modelId="{2446A83D-2F54-463F-A57E-5E1AC9884390}" type="parTrans" cxnId="{FEFDFB3A-3932-416F-978A-4D7FB90A5457}">
      <dgm:prSet/>
      <dgm:spPr/>
      <dgm:t>
        <a:bodyPr/>
        <a:lstStyle/>
        <a:p>
          <a:endParaRPr lang="en-US"/>
        </a:p>
      </dgm:t>
    </dgm:pt>
    <dgm:pt modelId="{0D6D0AF8-6B71-421F-A972-040ABFA1FE4D}" type="sibTrans" cxnId="{FEFDFB3A-3932-416F-978A-4D7FB90A5457}">
      <dgm:prSet/>
      <dgm:spPr/>
      <dgm:t>
        <a:bodyPr/>
        <a:lstStyle/>
        <a:p>
          <a:endParaRPr lang="en-US"/>
        </a:p>
      </dgm:t>
    </dgm:pt>
    <dgm:pt modelId="{82B75B92-E4D6-42ED-8C3B-BDEAF2C3004C}">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Knowledge </a:t>
          </a:r>
          <a:r>
            <a:rPr lang="en-US" sz="1300" dirty="0" err="1"/>
            <a:t>Mgmt</a:t>
          </a:r>
          <a:endParaRPr lang="en-US" sz="1300" dirty="0"/>
        </a:p>
      </dgm:t>
    </dgm:pt>
    <dgm:pt modelId="{A3727668-862F-4B91-AD6D-4455D1E78D39}" type="parTrans" cxnId="{1000345E-C26A-4EF4-AECC-0D30D89318D8}">
      <dgm:prSet/>
      <dgm:spPr/>
      <dgm:t>
        <a:bodyPr/>
        <a:lstStyle/>
        <a:p>
          <a:endParaRPr lang="en-US"/>
        </a:p>
      </dgm:t>
    </dgm:pt>
    <dgm:pt modelId="{7F5D04AA-5812-48DB-B91B-023D6FD30342}" type="sibTrans" cxnId="{1000345E-C26A-4EF4-AECC-0D30D89318D8}">
      <dgm:prSet/>
      <dgm:spPr/>
      <dgm:t>
        <a:bodyPr/>
        <a:lstStyle/>
        <a:p>
          <a:endParaRPr lang="en-US"/>
        </a:p>
      </dgm:t>
    </dgm:pt>
    <dgm:pt modelId="{607B0D6C-CDF1-4BC0-9F01-4FF119A199A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igital Innovation</a:t>
          </a:r>
        </a:p>
      </dgm:t>
    </dgm:pt>
    <dgm:pt modelId="{BBD8302E-3554-4D66-88E8-D7EB1A640BFF}" type="parTrans" cxnId="{B0B607FD-0C53-4FF3-B254-E63444273213}">
      <dgm:prSet/>
      <dgm:spPr/>
      <dgm:t>
        <a:bodyPr/>
        <a:lstStyle/>
        <a:p>
          <a:endParaRPr lang="en-US"/>
        </a:p>
      </dgm:t>
    </dgm:pt>
    <dgm:pt modelId="{E988FD99-76CA-48FD-8492-4984505BA204}" type="sibTrans" cxnId="{B0B607FD-0C53-4FF3-B254-E63444273213}">
      <dgm:prSet/>
      <dgm:spPr/>
      <dgm:t>
        <a:bodyPr/>
        <a:lstStyle/>
        <a:p>
          <a:endParaRPr lang="en-US"/>
        </a:p>
      </dgm:t>
    </dgm:pt>
    <dgm:pt modelId="{3EF72F6C-0177-4DCD-B2F3-B22400A14B3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1a &amp; 1b</a:t>
          </a:r>
        </a:p>
      </dgm:t>
    </dgm:pt>
    <dgm:pt modelId="{573F54B8-3879-4C50-96F4-11F50AE3DB54}" type="parTrans" cxnId="{3390E859-09DE-4D05-8C8E-A9FE995FDDD6}">
      <dgm:prSet/>
      <dgm:spPr/>
      <dgm:t>
        <a:bodyPr/>
        <a:lstStyle/>
        <a:p>
          <a:endParaRPr lang="en-US"/>
        </a:p>
      </dgm:t>
    </dgm:pt>
    <dgm:pt modelId="{0B194ED5-B667-408E-840D-12564B2A0764}" type="sibTrans" cxnId="{3390E859-09DE-4D05-8C8E-A9FE995FDDD6}">
      <dgm:prSet/>
      <dgm:spPr/>
      <dgm:t>
        <a:bodyPr/>
        <a:lstStyle/>
        <a:p>
          <a:endParaRPr lang="en-US"/>
        </a:p>
      </dgm:t>
    </dgm:pt>
    <dgm:pt modelId="{F76E088C-65C2-475D-AC44-72B3E5E48CBC}">
      <dgm:prSet phldrT="[Text]"/>
      <dgm:spPr>
        <a:gradFill>
          <a:gsLst>
            <a:gs pos="0">
              <a:schemeClr val="accent2">
                <a:lumMod val="40000"/>
                <a:lumOff val="60000"/>
              </a:schemeClr>
            </a:gs>
            <a:gs pos="100000">
              <a:schemeClr val="accent2">
                <a:lumMod val="75000"/>
              </a:schemeClr>
            </a:gs>
          </a:gsLst>
        </a:gradFill>
      </dgm:spPr>
      <dgm:t>
        <a:bodyPr/>
        <a:lstStyle/>
        <a:p>
          <a:endParaRPr lang="en-US" sz="1300" dirty="0">
            <a:solidFill>
              <a:srgbClr val="FF0000"/>
            </a:solidFill>
          </a:endParaRPr>
        </a:p>
      </dgm:t>
    </dgm:pt>
    <dgm:pt modelId="{74FBC73A-E97F-4554-866C-F318D200F9E8}" type="parTrans" cxnId="{C4BC5324-6A64-4A3B-9202-830FF72D3663}">
      <dgm:prSet/>
      <dgm:spPr/>
      <dgm:t>
        <a:bodyPr/>
        <a:lstStyle/>
        <a:p>
          <a:endParaRPr lang="en-US"/>
        </a:p>
      </dgm:t>
    </dgm:pt>
    <dgm:pt modelId="{67D6AC8C-A927-412D-873C-B8E12CC8A827}" type="sibTrans" cxnId="{C4BC5324-6A64-4A3B-9202-830FF72D3663}">
      <dgm:prSet/>
      <dgm:spPr/>
      <dgm:t>
        <a:bodyPr/>
        <a:lstStyle/>
        <a:p>
          <a:endParaRPr lang="en-US"/>
        </a:p>
      </dgm:t>
    </dgm:pt>
    <dgm:pt modelId="{05631111-D77C-465F-B809-887E709DD474}">
      <dgm:prSet phldrT="[Text]" custT="1"/>
      <dgm:spPr>
        <a:gradFill>
          <a:gsLst>
            <a:gs pos="0">
              <a:srgbClr val="00B050"/>
            </a:gs>
            <a:gs pos="100000">
              <a:schemeClr val="accent2">
                <a:lumMod val="75000"/>
              </a:schemeClr>
            </a:gs>
          </a:gsLst>
        </a:gradFill>
      </dgm:spPr>
      <dgm:t>
        <a:bodyPr/>
        <a:lstStyle/>
        <a:p>
          <a:r>
            <a:rPr lang="en-US" sz="1300" dirty="0">
              <a:solidFill>
                <a:srgbClr val="FF0000"/>
              </a:solidFill>
            </a:rPr>
            <a:t>Learn IT! #1</a:t>
          </a:r>
          <a:endParaRPr lang="en-US" sz="1300" dirty="0"/>
        </a:p>
      </dgm:t>
    </dgm:pt>
    <dgm:pt modelId="{8EE42693-A022-41C0-AA85-8CBE4D9BE688}" type="parTrans" cxnId="{BC4B7BCB-DC2B-4FC6-91D1-7470154C2B41}">
      <dgm:prSet/>
      <dgm:spPr/>
      <dgm:t>
        <a:bodyPr/>
        <a:lstStyle/>
        <a:p>
          <a:endParaRPr lang="en-US"/>
        </a:p>
      </dgm:t>
    </dgm:pt>
    <dgm:pt modelId="{0306A4AE-2C41-4230-AFC9-1D8A5C5FFC61}" type="sibTrans" cxnId="{BC4B7BCB-DC2B-4FC6-91D1-7470154C2B41}">
      <dgm:prSet/>
      <dgm:spPr/>
      <dgm:t>
        <a:bodyPr/>
        <a:lstStyle/>
        <a:p>
          <a:endParaRPr lang="en-US"/>
        </a:p>
      </dgm:t>
    </dgm:pt>
    <dgm:pt modelId="{FAD41478-360E-40A9-9028-28FC63ADFE70}">
      <dgm:prSet phldrT="[Text]" custT="1"/>
      <dgm:spPr>
        <a:gradFill>
          <a:gsLst>
            <a:gs pos="0">
              <a:schemeClr val="accent2">
                <a:lumMod val="40000"/>
                <a:lumOff val="60000"/>
              </a:schemeClr>
            </a:gs>
            <a:gs pos="100000">
              <a:schemeClr val="accent2">
                <a:lumMod val="75000"/>
              </a:schemeClr>
            </a:gs>
          </a:gsLst>
        </a:gradFill>
      </dgm:spPr>
      <dgm:t>
        <a:bodyPr/>
        <a:lstStyle/>
        <a:p>
          <a:endParaRPr lang="en-US" sz="1300" dirty="0"/>
        </a:p>
      </dgm:t>
    </dgm:pt>
    <dgm:pt modelId="{8FCE3DBD-189C-4B59-9E12-72FFA4BC2A16}" type="parTrans" cxnId="{3C93FCA5-0185-4F5E-BC02-73819BFA340A}">
      <dgm:prSet/>
      <dgm:spPr/>
      <dgm:t>
        <a:bodyPr/>
        <a:lstStyle/>
        <a:p>
          <a:endParaRPr lang="en-US"/>
        </a:p>
      </dgm:t>
    </dgm:pt>
    <dgm:pt modelId="{48E8A0E3-63E1-4C0A-8915-ADBB513F60D0}" type="sibTrans" cxnId="{3C93FCA5-0185-4F5E-BC02-73819BFA340A}">
      <dgm:prSet/>
      <dgm:spPr/>
      <dgm:t>
        <a:bodyPr/>
        <a:lstStyle/>
        <a:p>
          <a:endParaRPr lang="en-US"/>
        </a:p>
      </dgm:t>
    </dgm:pt>
    <dgm:pt modelId="{0D6B4E1C-B5F7-4EF1-BF9C-A7FA73F96489}" type="pres">
      <dgm:prSet presAssocID="{8B6FA39E-9648-4137-A553-2BFE187B7C56}" presName="diagram" presStyleCnt="0">
        <dgm:presLayoutVars>
          <dgm:dir/>
          <dgm:resizeHandles val="exact"/>
        </dgm:presLayoutVars>
      </dgm:prSet>
      <dgm:spPr/>
    </dgm:pt>
    <dgm:pt modelId="{29247854-EFE0-4D34-9523-8E348332FB1F}" type="pres">
      <dgm:prSet presAssocID="{A9DE9D0D-DFAA-49FD-A829-3381979D5070}" presName="node" presStyleLbl="node1" presStyleIdx="0" presStyleCnt="4" custScaleY="129888">
        <dgm:presLayoutVars>
          <dgm:bulletEnabled val="1"/>
        </dgm:presLayoutVars>
      </dgm:prSet>
      <dgm:spPr/>
    </dgm:pt>
    <dgm:pt modelId="{102ACCE8-E76B-4EC5-95E8-1100A7A450E1}" type="pres">
      <dgm:prSet presAssocID="{8553A015-797C-401C-AD83-5B444E8ACE11}" presName="sibTrans" presStyleCnt="0"/>
      <dgm:spPr/>
    </dgm:pt>
    <dgm:pt modelId="{0796F863-AAC4-457F-AA12-27633CB3CA3D}" type="pres">
      <dgm:prSet presAssocID="{B55AE6D0-2961-479F-9101-C678A3352F6F}" presName="node" presStyleLbl="node1" presStyleIdx="1" presStyleCnt="4" custScaleY="129888">
        <dgm:presLayoutVars>
          <dgm:bulletEnabled val="1"/>
        </dgm:presLayoutVars>
      </dgm:prSet>
      <dgm:spPr/>
    </dgm:pt>
    <dgm:pt modelId="{E9DD2094-01E9-4275-8B2E-CB20FAC9432C}" type="pres">
      <dgm:prSet presAssocID="{36283E54-7BC9-48A1-A183-3BD9FF02977F}" presName="sibTrans" presStyleCnt="0"/>
      <dgm:spPr/>
    </dgm:pt>
    <dgm:pt modelId="{21CA60FB-1126-4E99-A2F1-68263F5EE148}" type="pres">
      <dgm:prSet presAssocID="{119E187F-FF44-40A1-9315-812B2A1AD6CE}" presName="node" presStyleLbl="node1" presStyleIdx="2" presStyleCnt="4" custScaleY="129888">
        <dgm:presLayoutVars>
          <dgm:bulletEnabled val="1"/>
        </dgm:presLayoutVars>
      </dgm:prSet>
      <dgm:spPr/>
    </dgm:pt>
    <dgm:pt modelId="{F2A372C6-5BA5-437B-8FF8-A3EFBE0F7ABA}" type="pres">
      <dgm:prSet presAssocID="{642634A9-F586-45DB-A8EB-746C5A0479B7}" presName="sibTrans" presStyleCnt="0"/>
      <dgm:spPr/>
    </dgm:pt>
    <dgm:pt modelId="{89E88587-83D1-475D-A7E7-CCB8A9F91855}" type="pres">
      <dgm:prSet presAssocID="{E451AE18-38F9-4C5A-AC76-A182501E3E50}" presName="node" presStyleLbl="node1" presStyleIdx="3" presStyleCnt="4" custScaleY="129888" custLinFactNeighborX="99768" custLinFactNeighborY="414">
        <dgm:presLayoutVars>
          <dgm:bulletEnabled val="1"/>
        </dgm:presLayoutVars>
      </dgm:prSet>
      <dgm:spPr/>
    </dgm:pt>
  </dgm:ptLst>
  <dgm:cxnLst>
    <dgm:cxn modelId="{00359B0E-59D9-4AD8-B77D-AE8E32D97498}" type="presOf" srcId="{8B6FA39E-9648-4137-A553-2BFE187B7C56}" destId="{0D6B4E1C-B5F7-4EF1-BF9C-A7FA73F96489}" srcOrd="0" destOrd="0" presId="urn:microsoft.com/office/officeart/2005/8/layout/default"/>
    <dgm:cxn modelId="{98440212-6BCE-484F-A928-6C81BC5067D1}" type="presOf" srcId="{82B75B92-E4D6-42ED-8C3B-BDEAF2C3004C}" destId="{0796F863-AAC4-457F-AA12-27633CB3CA3D}" srcOrd="0" destOrd="2" presId="urn:microsoft.com/office/officeart/2005/8/layout/default"/>
    <dgm:cxn modelId="{A9409F13-8F44-4AE6-BBEF-E3D130E496BD}" srcId="{8B6FA39E-9648-4137-A553-2BFE187B7C56}" destId="{E451AE18-38F9-4C5A-AC76-A182501E3E50}" srcOrd="3" destOrd="0" parTransId="{523CAD94-3023-42DE-AB36-017710EF4B4B}" sibTransId="{71ABE141-54BD-4DB6-9112-AD1D6565BB7C}"/>
    <dgm:cxn modelId="{C4BC5324-6A64-4A3B-9202-830FF72D3663}" srcId="{8C1B409E-5F75-4AB6-97D7-D1BA10F9884C}" destId="{F76E088C-65C2-475D-AC44-72B3E5E48CBC}" srcOrd="0" destOrd="0" parTransId="{74FBC73A-E97F-4554-866C-F318D200F9E8}" sibTransId="{67D6AC8C-A927-412D-873C-B8E12CC8A827}"/>
    <dgm:cxn modelId="{DE84E629-AEAC-4429-9EDB-889626BBA222}" type="presOf" srcId="{F76E088C-65C2-475D-AC44-72B3E5E48CBC}" destId="{89E88587-83D1-475D-A7E7-CCB8A9F91855}" srcOrd="0" destOrd="2" presId="urn:microsoft.com/office/officeart/2005/8/layout/default"/>
    <dgm:cxn modelId="{FD876E30-3618-4DD0-8C38-F7B44B01BA91}" type="presOf" srcId="{119E187F-FF44-40A1-9315-812B2A1AD6CE}" destId="{21CA60FB-1126-4E99-A2F1-68263F5EE148}" srcOrd="0" destOrd="0" presId="urn:microsoft.com/office/officeart/2005/8/layout/default"/>
    <dgm:cxn modelId="{FEFDFB3A-3932-416F-978A-4D7FB90A5457}" srcId="{A9DE9D0D-DFAA-49FD-A829-3381979D5070}" destId="{376480C4-E898-4554-8D17-31AFD4401138}" srcOrd="0" destOrd="0" parTransId="{2446A83D-2F54-463F-A57E-5E1AC9884390}" sibTransId="{0D6D0AF8-6B71-421F-A972-040ABFA1FE4D}"/>
    <dgm:cxn modelId="{1000345E-C26A-4EF4-AECC-0D30D89318D8}" srcId="{B55AE6D0-2961-479F-9101-C678A3352F6F}" destId="{82B75B92-E4D6-42ED-8C3B-BDEAF2C3004C}" srcOrd="1" destOrd="0" parTransId="{A3727668-862F-4B91-AD6D-4455D1E78D39}" sibTransId="{7F5D04AA-5812-48DB-B91B-023D6FD30342}"/>
    <dgm:cxn modelId="{74DBA442-25DC-4618-9463-935390B7CAF6}" type="presOf" srcId="{F0EEEAE6-D5E0-4EA5-9171-BCF078DD16FF}" destId="{0796F863-AAC4-457F-AA12-27633CB3CA3D}" srcOrd="0" destOrd="1" presId="urn:microsoft.com/office/officeart/2005/8/layout/default"/>
    <dgm:cxn modelId="{D85E0047-DF83-43D3-A538-D83F4F32DEDE}" type="presOf" srcId="{376480C4-E898-4554-8D17-31AFD4401138}" destId="{29247854-EFE0-4D34-9523-8E348332FB1F}" srcOrd="0" destOrd="1" presId="urn:microsoft.com/office/officeart/2005/8/layout/default"/>
    <dgm:cxn modelId="{0FB13E6D-90A5-4F76-9647-EB2B60D2CE95}" type="presOf" srcId="{E451AE18-38F9-4C5A-AC76-A182501E3E50}" destId="{89E88587-83D1-475D-A7E7-CCB8A9F91855}" srcOrd="0" destOrd="0" presId="urn:microsoft.com/office/officeart/2005/8/layout/default"/>
    <dgm:cxn modelId="{8B463172-727E-44C1-B044-0CA9EA750AA4}" type="presOf" srcId="{D240FDC2-D28D-40D4-9CA3-7E264E9B1939}" destId="{21CA60FB-1126-4E99-A2F1-68263F5EE148}" srcOrd="0" destOrd="1" presId="urn:microsoft.com/office/officeart/2005/8/layout/default"/>
    <dgm:cxn modelId="{59FCCA72-6534-4F2C-9F13-E7F8E97C6BD5}" srcId="{B55AE6D0-2961-479F-9101-C678A3352F6F}" destId="{F0EEEAE6-D5E0-4EA5-9171-BCF078DD16FF}" srcOrd="0" destOrd="0" parTransId="{A74BCCF6-D36F-4F8F-B0C3-0D9C371D43DD}" sibTransId="{138F3F0E-B3F0-4293-A36A-EE1BB670FADC}"/>
    <dgm:cxn modelId="{44400F78-22C8-4ECC-BB55-9A20FEFF8546}" srcId="{E451AE18-38F9-4C5A-AC76-A182501E3E50}" destId="{8C1B409E-5F75-4AB6-97D7-D1BA10F9884C}" srcOrd="0" destOrd="0" parTransId="{C5382063-69E7-425A-94C1-94EA61739266}" sibTransId="{4CA77F8E-8BDD-4F31-B96D-11A994AE840F}"/>
    <dgm:cxn modelId="{3390E859-09DE-4D05-8C8E-A9FE995FDDD6}" srcId="{119E187F-FF44-40A1-9315-812B2A1AD6CE}" destId="{3EF72F6C-0177-4DCD-B2F3-B22400A14B38}" srcOrd="2" destOrd="0" parTransId="{573F54B8-3879-4C50-96F4-11F50AE3DB54}" sibTransId="{0B194ED5-B667-408E-840D-12564B2A0764}"/>
    <dgm:cxn modelId="{FA1B897B-7F18-49CD-82D1-36FD12CF1741}" srcId="{8B6FA39E-9648-4137-A553-2BFE187B7C56}" destId="{A9DE9D0D-DFAA-49FD-A829-3381979D5070}" srcOrd="0" destOrd="0" parTransId="{01A203D6-A4BC-46C6-96D4-F98B38ECCC1E}" sibTransId="{8553A015-797C-401C-AD83-5B444E8ACE11}"/>
    <dgm:cxn modelId="{8243D283-4F14-4F59-B897-99E284D298C7}" type="presOf" srcId="{A9DE9D0D-DFAA-49FD-A829-3381979D5070}" destId="{29247854-EFE0-4D34-9523-8E348332FB1F}" srcOrd="0" destOrd="0" presId="urn:microsoft.com/office/officeart/2005/8/layout/default"/>
    <dgm:cxn modelId="{3C93FCA5-0185-4F5E-BC02-73819BFA340A}" srcId="{B55AE6D0-2961-479F-9101-C678A3352F6F}" destId="{FAD41478-360E-40A9-9028-28FC63ADFE70}" srcOrd="2" destOrd="0" parTransId="{8FCE3DBD-189C-4B59-9E12-72FFA4BC2A16}" sibTransId="{48E8A0E3-63E1-4C0A-8915-ADBB513F60D0}"/>
    <dgm:cxn modelId="{135DFCA7-B2F2-4A23-938B-25C9A2F2520F}" type="presOf" srcId="{B55AE6D0-2961-479F-9101-C678A3352F6F}" destId="{0796F863-AAC4-457F-AA12-27633CB3CA3D}"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F50733C5-F2CA-4F99-A879-269FEEADF372}" type="presOf" srcId="{607B0D6C-CDF1-4BC0-9F01-4FF119A199A1}" destId="{21CA60FB-1126-4E99-A2F1-68263F5EE148}" srcOrd="0" destOrd="2" presId="urn:microsoft.com/office/officeart/2005/8/layout/default"/>
    <dgm:cxn modelId="{BC4B7BCB-DC2B-4FC6-91D1-7470154C2B41}" srcId="{A9DE9D0D-DFAA-49FD-A829-3381979D5070}" destId="{05631111-D77C-465F-B809-887E709DD474}" srcOrd="1" destOrd="0" parTransId="{8EE42693-A022-41C0-AA85-8CBE4D9BE688}" sibTransId="{0306A4AE-2C41-4230-AFC9-1D8A5C5FFC61}"/>
    <dgm:cxn modelId="{848D32CE-7773-45F8-9CB4-9F5728552D39}" type="presOf" srcId="{FAD41478-360E-40A9-9028-28FC63ADFE70}" destId="{0796F863-AAC4-457F-AA12-27633CB3CA3D}" srcOrd="0" destOrd="3" presId="urn:microsoft.com/office/officeart/2005/8/layout/default"/>
    <dgm:cxn modelId="{CC9D78D1-493B-4456-AC0E-FCC52037272E}" srcId="{8B6FA39E-9648-4137-A553-2BFE187B7C56}" destId="{119E187F-FF44-40A1-9315-812B2A1AD6CE}" srcOrd="2" destOrd="0" parTransId="{25788D25-90EC-4061-A236-DA32C890490C}" sibTransId="{642634A9-F586-45DB-A8EB-746C5A0479B7}"/>
    <dgm:cxn modelId="{F56979DD-FE14-4681-B089-41AC8F3B6027}" type="presOf" srcId="{8C1B409E-5F75-4AB6-97D7-D1BA10F9884C}" destId="{89E88587-83D1-475D-A7E7-CCB8A9F91855}" srcOrd="0" destOrd="1"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783F2DF5-D2C2-44B7-A1BA-A64126F158BF}" type="presOf" srcId="{3EF72F6C-0177-4DCD-B2F3-B22400A14B38}" destId="{21CA60FB-1126-4E99-A2F1-68263F5EE148}" srcOrd="0" destOrd="3" presId="urn:microsoft.com/office/officeart/2005/8/layout/default"/>
    <dgm:cxn modelId="{D90013F6-0C2E-441D-9180-DA4901171322}" type="presOf" srcId="{05631111-D77C-465F-B809-887E709DD474}" destId="{29247854-EFE0-4D34-9523-8E348332FB1F}" srcOrd="0" destOrd="2" presId="urn:microsoft.com/office/officeart/2005/8/layout/default"/>
    <dgm:cxn modelId="{B0B607FD-0C53-4FF3-B254-E63444273213}" srcId="{119E187F-FF44-40A1-9315-812B2A1AD6CE}" destId="{607B0D6C-CDF1-4BC0-9F01-4FF119A199A1}" srcOrd="1" destOrd="0" parTransId="{BBD8302E-3554-4D66-88E8-D7EB1A640BFF}" sibTransId="{E988FD99-76CA-48FD-8492-4984505BA204}"/>
    <dgm:cxn modelId="{3B3DCE7E-D1F8-460E-ABF7-401176985D7D}" type="presParOf" srcId="{0D6B4E1C-B5F7-4EF1-BF9C-A7FA73F96489}" destId="{29247854-EFE0-4D34-9523-8E348332FB1F}" srcOrd="0" destOrd="0" presId="urn:microsoft.com/office/officeart/2005/8/layout/default"/>
    <dgm:cxn modelId="{BE69CBBF-18B0-4B2C-88F4-F99F2D6A6626}" type="presParOf" srcId="{0D6B4E1C-B5F7-4EF1-BF9C-A7FA73F96489}" destId="{102ACCE8-E76B-4EC5-95E8-1100A7A450E1}" srcOrd="1" destOrd="0" presId="urn:microsoft.com/office/officeart/2005/8/layout/default"/>
    <dgm:cxn modelId="{1C55891C-0C7F-48A8-AE5E-EFE7BA27CE81}" type="presParOf" srcId="{0D6B4E1C-B5F7-4EF1-BF9C-A7FA73F96489}" destId="{0796F863-AAC4-457F-AA12-27633CB3CA3D}" srcOrd="2" destOrd="0" presId="urn:microsoft.com/office/officeart/2005/8/layout/default"/>
    <dgm:cxn modelId="{4C326574-24E6-4ABA-A2A2-49DC72E95DF7}" type="presParOf" srcId="{0D6B4E1C-B5F7-4EF1-BF9C-A7FA73F96489}" destId="{E9DD2094-01E9-4275-8B2E-CB20FAC9432C}" srcOrd="3" destOrd="0" presId="urn:microsoft.com/office/officeart/2005/8/layout/default"/>
    <dgm:cxn modelId="{B7672D15-21CB-4B38-A71D-157B0355249A}" type="presParOf" srcId="{0D6B4E1C-B5F7-4EF1-BF9C-A7FA73F96489}" destId="{21CA60FB-1126-4E99-A2F1-68263F5EE148}" srcOrd="4" destOrd="0" presId="urn:microsoft.com/office/officeart/2005/8/layout/default"/>
    <dgm:cxn modelId="{61AB7256-2BAE-4722-A7C5-5B388E52E913}" type="presParOf" srcId="{0D6B4E1C-B5F7-4EF1-BF9C-A7FA73F96489}" destId="{F2A372C6-5BA5-437B-8FF8-A3EFBE0F7ABA}" srcOrd="5" destOrd="0" presId="urn:microsoft.com/office/officeart/2005/8/layout/default"/>
    <dgm:cxn modelId="{1B4F4AC0-4306-451D-82A1-B1ECC7FA8BFD}" type="presParOf" srcId="{0D6B4E1C-B5F7-4EF1-BF9C-A7FA73F96489}" destId="{89E88587-83D1-475D-A7E7-CCB8A9F91855}" srcOrd="6"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0: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1: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F91AC2DE-4C61-4E62-9EE7-31B5AE6DDA94}">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Platforms</a:t>
          </a:r>
        </a:p>
      </dgm:t>
    </dgm:pt>
    <dgm:pt modelId="{71B99098-806C-4EF0-9565-F9F22180FD58}" type="parTrans" cxnId="{828CEEB0-0315-4C2D-9848-57D28DA58B68}">
      <dgm:prSet/>
      <dgm:spPr/>
      <dgm:t>
        <a:bodyPr/>
        <a:lstStyle/>
        <a:p>
          <a:endParaRPr lang="en-US"/>
        </a:p>
      </dgm:t>
    </dgm:pt>
    <dgm:pt modelId="{0DD0F76F-C3B8-4003-A733-012752CFBF31}" type="sibTrans" cxnId="{828CEEB0-0315-4C2D-9848-57D28DA58B68}">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3: Organizational System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4</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Customer Relationship Management System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Cloud Computing</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Artificial Intelligence</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0CA84C88-809A-47A6-814C-9A73F0837E46}">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3 Prep</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9297F6D1-CF5A-4546-BFA7-9D0AFECC9B65}">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Supply Chain Management Systems</a:t>
          </a:r>
        </a:p>
      </dgm:t>
    </dgm:pt>
    <dgm:pt modelId="{84C85EBA-C31A-4066-B6D1-AF53D7530109}" type="parTrans" cxnId="{AF3CB2E6-82A5-4FC6-AF35-D9B56EB82355}">
      <dgm:prSet/>
      <dgm:spPr/>
      <dgm:t>
        <a:bodyPr/>
        <a:lstStyle/>
        <a:p>
          <a:endParaRPr lang="en-US"/>
        </a:p>
      </dgm:t>
    </dgm:pt>
    <dgm:pt modelId="{9327557E-2069-4CE3-8266-EBD887FDCD03}" type="sibTrans" cxnId="{AF3CB2E6-82A5-4FC6-AF35-D9B56EB82355}">
      <dgm:prSet/>
      <dgm:spPr/>
      <dgm:t>
        <a:bodyPr/>
        <a:lstStyle/>
        <a:p>
          <a:endParaRPr lang="en-US"/>
        </a:p>
      </dgm:t>
    </dgm:pt>
    <dgm:pt modelId="{E7BA925E-317A-4CB7-B5A3-7F50D4E28DD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2: Organizational Systems</a:t>
          </a:r>
        </a:p>
      </dgm:t>
    </dgm:pt>
    <dgm:pt modelId="{D508CC46-0FE7-45E2-AAB6-EA8CD33AAF16}" type="parTrans" cxnId="{C3A4474C-37C9-4FDE-BDB7-24AFB37184B3}">
      <dgm:prSet/>
      <dgm:spPr/>
      <dgm:t>
        <a:bodyPr/>
        <a:lstStyle/>
        <a:p>
          <a:endParaRPr lang="en-US"/>
        </a:p>
      </dgm:t>
    </dgm:pt>
    <dgm:pt modelId="{F5E636DE-EF3A-4E47-8996-14E0AB621D99}" type="sibTrans" cxnId="{C3A4474C-37C9-4FDE-BDB7-24AFB37184B3}">
      <dgm:prSet/>
      <dgm:spPr/>
      <dgm:t>
        <a:bodyPr/>
        <a:lstStyle/>
        <a:p>
          <a:endParaRPr lang="en-US"/>
        </a:p>
      </dgm:t>
    </dgm:pt>
    <dgm:pt modelId="{89C0D09A-275A-4935-B013-90B5C428D76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29883646-B8C8-44FD-960D-65982EC2D81A}" type="parTrans" cxnId="{ACC53336-70B1-4393-B140-2C5C1E32B064}">
      <dgm:prSet/>
      <dgm:spPr/>
      <dgm:t>
        <a:bodyPr/>
        <a:lstStyle/>
        <a:p>
          <a:endParaRPr lang="en-US"/>
        </a:p>
      </dgm:t>
    </dgm:pt>
    <dgm:pt modelId="{59FCF28C-5294-44E2-8AD9-D5E344FDB226}" type="sibTrans" cxnId="{ACC53336-70B1-4393-B140-2C5C1E32B064}">
      <dgm:prSet/>
      <dgm:spPr/>
      <dgm:t>
        <a:bodyPr/>
        <a:lstStyle/>
        <a:p>
          <a:endParaRPr lang="en-US"/>
        </a:p>
      </dgm:t>
    </dgm:pt>
    <dgm:pt modelId="{4461D9E0-0D81-4356-8C5B-61AE1C32593A}">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3a &amp; 3b</a:t>
          </a:r>
        </a:p>
      </dgm:t>
    </dgm:pt>
    <dgm:pt modelId="{9220D7B4-3ACD-4FD6-A6AD-653A0BC24A21}" type="parTrans" cxnId="{3E83F7EE-86ED-492C-8B52-557F8B486549}">
      <dgm:prSet/>
      <dgm:spPr/>
      <dgm:t>
        <a:bodyPr/>
        <a:lstStyle/>
        <a:p>
          <a:endParaRPr lang="en-US"/>
        </a:p>
      </dgm:t>
    </dgm:pt>
    <dgm:pt modelId="{952B494A-2889-4A7B-81E8-97C12B1846EF}" type="sibTrans" cxnId="{3E83F7EE-86ED-492C-8B52-557F8B486549}">
      <dgm:prSet/>
      <dgm:spPr/>
      <dgm:t>
        <a:bodyPr/>
        <a:lstStyle/>
        <a:p>
          <a:endParaRPr lang="en-US"/>
        </a:p>
      </dgm:t>
    </dgm:pt>
    <dgm:pt modelId="{270FC7C5-AA52-49A4-AC36-BF93BB77D07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Learn IT! #2</a:t>
          </a:r>
        </a:p>
      </dgm:t>
    </dgm:pt>
    <dgm:pt modelId="{3A982617-56F6-4CBA-B8C1-42E940440519}" type="parTrans" cxnId="{4AD523A1-E321-45C1-B336-C121D5D604E6}">
      <dgm:prSet/>
      <dgm:spPr/>
      <dgm:t>
        <a:bodyPr/>
        <a:lstStyle/>
        <a:p>
          <a:endParaRPr lang="en-US"/>
        </a:p>
      </dgm:t>
    </dgm:pt>
    <dgm:pt modelId="{F09D90E3-C2B0-441D-AD72-CC0E79622804}" type="sibTrans" cxnId="{4AD523A1-E321-45C1-B336-C121D5D604E6}">
      <dgm:prSet/>
      <dgm:spPr/>
      <dgm:t>
        <a:bodyPr/>
        <a:lstStyle/>
        <a:p>
          <a:endParaRPr lang="en-US"/>
        </a:p>
      </dgm:t>
    </dgm:pt>
    <dgm:pt modelId="{C183AFE8-ED99-4A1F-9C95-7E21D27BAFF0}">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2a &amp; 2b</a:t>
          </a:r>
        </a:p>
      </dgm:t>
    </dgm:pt>
    <dgm:pt modelId="{44FA09B4-7AF8-492A-80AD-3ABABD15D5EC}" type="parTrans" cxnId="{77A7D57D-8DEF-4D88-A0A4-9C749A070DDC}">
      <dgm:prSet/>
      <dgm:spPr/>
      <dgm:t>
        <a:bodyPr/>
        <a:lstStyle/>
        <a:p>
          <a:endParaRPr lang="en-US"/>
        </a:p>
      </dgm:t>
    </dgm:pt>
    <dgm:pt modelId="{0EE428CB-FB1F-4AA0-9E8E-87B20D13AE78}" type="sibTrans" cxnId="{77A7D57D-8DEF-4D88-A0A4-9C749A070DDC}">
      <dgm:prSet/>
      <dgm:spPr/>
      <dgm:t>
        <a:bodyPr/>
        <a:lstStyle/>
        <a:p>
          <a:endParaRPr lang="en-US"/>
        </a:p>
      </dgm:t>
    </dgm:pt>
    <dgm:pt modelId="{A23A25DC-27EA-45AC-8696-9ECB4E867505}" type="pres">
      <dgm:prSet presAssocID="{8B6FA39E-9648-4137-A553-2BFE187B7C56}" presName="diagram" presStyleCnt="0">
        <dgm:presLayoutVars>
          <dgm:dir/>
          <dgm:resizeHandles val="exact"/>
        </dgm:presLayoutVars>
      </dgm:prSet>
      <dgm:spPr/>
    </dgm:pt>
    <dgm:pt modelId="{AA83B5B2-8785-46F8-9506-395547CDDAD9}" type="pres">
      <dgm:prSet presAssocID="{A9DE9D0D-DFAA-49FD-A829-3381979D5070}" presName="node" presStyleLbl="node1" presStyleIdx="0" presStyleCnt="5" custScaleX="109362" custScaleY="142259">
        <dgm:presLayoutVars>
          <dgm:bulletEnabled val="1"/>
        </dgm:presLayoutVars>
      </dgm:prSet>
      <dgm:spPr/>
    </dgm:pt>
    <dgm:pt modelId="{EDBACF00-EFB5-47D7-AF84-A23D99FDDF2A}" type="pres">
      <dgm:prSet presAssocID="{8553A015-797C-401C-AD83-5B444E8ACE11}" presName="sibTrans" presStyleCnt="0"/>
      <dgm:spPr/>
    </dgm:pt>
    <dgm:pt modelId="{81046186-72C3-4DF3-B652-35FFEAC438F4}" type="pres">
      <dgm:prSet presAssocID="{B55AE6D0-2961-479F-9101-C678A3352F6F}" presName="node" presStyleLbl="node1" presStyleIdx="1" presStyleCnt="5" custScaleX="109362" custScaleY="142259">
        <dgm:presLayoutVars>
          <dgm:bulletEnabled val="1"/>
        </dgm:presLayoutVars>
      </dgm:prSet>
      <dgm:spPr/>
    </dgm:pt>
    <dgm:pt modelId="{589AD5BE-AE53-4382-BEE9-82B4AFE722D3}" type="pres">
      <dgm:prSet presAssocID="{36283E54-7BC9-48A1-A183-3BD9FF02977F}" presName="sibTrans" presStyleCnt="0"/>
      <dgm:spPr/>
    </dgm:pt>
    <dgm:pt modelId="{EFA31A38-8802-4140-867E-4C33C74C3AF4}" type="pres">
      <dgm:prSet presAssocID="{E7BA925E-317A-4CB7-B5A3-7F50D4E28DD8}" presName="node" presStyleLbl="node1" presStyleIdx="2" presStyleCnt="5" custScaleX="109362" custScaleY="142259">
        <dgm:presLayoutVars>
          <dgm:bulletEnabled val="1"/>
        </dgm:presLayoutVars>
      </dgm:prSet>
      <dgm:spPr/>
    </dgm:pt>
    <dgm:pt modelId="{9EFFC421-5E24-4980-B127-21ECF090CC91}" type="pres">
      <dgm:prSet presAssocID="{F5E636DE-EF3A-4E47-8996-14E0AB621D99}" presName="sibTrans" presStyleCnt="0"/>
      <dgm:spPr/>
    </dgm:pt>
    <dgm:pt modelId="{9F6CA291-08AD-4070-A048-A52B178F643F}" type="pres">
      <dgm:prSet presAssocID="{E451AE18-38F9-4C5A-AC76-A182501E3E50}" presName="node" presStyleLbl="node1" presStyleIdx="3" presStyleCnt="5" custScaleX="109362" custScaleY="142259">
        <dgm:presLayoutVars>
          <dgm:bulletEnabled val="1"/>
        </dgm:presLayoutVars>
      </dgm:prSet>
      <dgm:spPr/>
    </dgm:pt>
    <dgm:pt modelId="{9CB91590-F8D0-4B99-951E-F3B3971AB325}" type="pres">
      <dgm:prSet presAssocID="{71ABE141-54BD-4DB6-9112-AD1D6565BB7C}" presName="sibTrans" presStyleCnt="0"/>
      <dgm:spPr/>
    </dgm:pt>
    <dgm:pt modelId="{BEB5596C-76A2-4C47-9362-24BC5F07B369}" type="pres">
      <dgm:prSet presAssocID="{B3A4D94E-C467-4905-8EC7-E415C9A2399C}" presName="node" presStyleLbl="node1" presStyleIdx="4" presStyleCnt="5" custScaleX="109362" custScaleY="142259">
        <dgm:presLayoutVars>
          <dgm:bulletEnabled val="1"/>
        </dgm:presLayoutVars>
      </dgm:prSet>
      <dgm:spPr/>
    </dgm:pt>
  </dgm:ptLst>
  <dgm:cxnLst>
    <dgm:cxn modelId="{16305007-3EAF-44A5-BBDF-F47044FD54EB}" srcId="{8B6FA39E-9648-4137-A553-2BFE187B7C56}" destId="{B3A4D94E-C467-4905-8EC7-E415C9A2399C}" srcOrd="4" destOrd="0" parTransId="{3D95A998-96BD-40A5-A4E5-F27DF7155DE0}" sibTransId="{CC0EAF79-D247-4E12-B2FE-B63B027CB325}"/>
    <dgm:cxn modelId="{709D140B-387B-4786-9EAD-FA223538E079}" type="presOf" srcId="{0CA84C88-809A-47A6-814C-9A73F0837E46}" destId="{BEB5596C-76A2-4C47-9362-24BC5F07B369}" srcOrd="0" destOrd="1" presId="urn:microsoft.com/office/officeart/2005/8/layout/default"/>
    <dgm:cxn modelId="{13949C10-8362-47AE-AE87-10FF184C68BA}" type="presOf" srcId="{9297F6D1-CF5A-4546-BFA7-9D0AFECC9B65}" destId="{AA83B5B2-8785-46F8-9506-395547CDDAD9}" srcOrd="0" destOrd="1" presId="urn:microsoft.com/office/officeart/2005/8/layout/default"/>
    <dgm:cxn modelId="{A9409F13-8F44-4AE6-BBEF-E3D130E496BD}" srcId="{8B6FA39E-9648-4137-A553-2BFE187B7C56}" destId="{E451AE18-38F9-4C5A-AC76-A182501E3E50}" srcOrd="3" destOrd="0" parTransId="{523CAD94-3023-42DE-AB36-017710EF4B4B}" sibTransId="{71ABE141-54BD-4DB6-9112-AD1D6565BB7C}"/>
    <dgm:cxn modelId="{D813FB2A-9F6D-4CA5-A530-774B8A8A4332}" type="presOf" srcId="{C183AFE8-ED99-4A1F-9C95-7E21D27BAFF0}" destId="{AA83B5B2-8785-46F8-9506-395547CDDAD9}" srcOrd="0" destOrd="2" presId="urn:microsoft.com/office/officeart/2005/8/layout/default"/>
    <dgm:cxn modelId="{51D7342E-93AF-4116-B1BC-C59E498D18D6}" type="presOf" srcId="{B3A4D94E-C467-4905-8EC7-E415C9A2399C}" destId="{BEB5596C-76A2-4C47-9362-24BC5F07B369}" srcOrd="0" destOrd="0" presId="urn:microsoft.com/office/officeart/2005/8/layout/default"/>
    <dgm:cxn modelId="{ACC53336-70B1-4393-B140-2C5C1E32B064}" srcId="{B55AE6D0-2961-479F-9101-C678A3352F6F}" destId="{89C0D09A-275A-4935-B013-90B5C428D76E}" srcOrd="1" destOrd="0" parTransId="{29883646-B8C8-44FD-960D-65982EC2D81A}" sibTransId="{59FCF28C-5294-44E2-8AD9-D5E344FDB226}"/>
    <dgm:cxn modelId="{5177BE62-38D5-4778-936D-394D11222398}" type="presOf" srcId="{B4D60D14-B840-4723-A7B5-95A74FB6E122}" destId="{9F6CA291-08AD-4070-A048-A52B178F643F}" srcOrd="0" destOrd="1"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C3A4474C-37C9-4FDE-BDB7-24AFB37184B3}" srcId="{8B6FA39E-9648-4137-A553-2BFE187B7C56}" destId="{E7BA925E-317A-4CB7-B5A3-7F50D4E28DD8}" srcOrd="2" destOrd="0" parTransId="{D508CC46-0FE7-45E2-AAB6-EA8CD33AAF16}" sibTransId="{F5E636DE-EF3A-4E47-8996-14E0AB621D99}"/>
    <dgm:cxn modelId="{88B2496C-873C-4FA2-BEA8-EB744885EF63}" type="presOf" srcId="{B55AE6D0-2961-479F-9101-C678A3352F6F}" destId="{81046186-72C3-4DF3-B652-35FFEAC438F4}" srcOrd="0" destOrd="0" presId="urn:microsoft.com/office/officeart/2005/8/layout/default"/>
    <dgm:cxn modelId="{88F74E71-3F0F-47FA-BF47-7AC4989C8164}" type="presOf" srcId="{4461D9E0-0D81-4356-8C5B-61AE1C32593A}" destId="{EFA31A38-8802-4140-867E-4C33C74C3AF4}" srcOrd="0" destOrd="3" presId="urn:microsoft.com/office/officeart/2005/8/layout/default"/>
    <dgm:cxn modelId="{59FCCA72-6534-4F2C-9F13-E7F8E97C6BD5}" srcId="{B55AE6D0-2961-479F-9101-C678A3352F6F}" destId="{F0EEEAE6-D5E0-4EA5-9171-BCF078DD16FF}" srcOrd="0" destOrd="0" parTransId="{A74BCCF6-D36F-4F8F-B0C3-0D9C371D43DD}" sibTransId="{138F3F0E-B3F0-4293-A36A-EE1BB670FADC}"/>
    <dgm:cxn modelId="{FA1B897B-7F18-49CD-82D1-36FD12CF1741}" srcId="{8B6FA39E-9648-4137-A553-2BFE187B7C56}" destId="{A9DE9D0D-DFAA-49FD-A829-3381979D5070}" srcOrd="0" destOrd="0" parTransId="{01A203D6-A4BC-46C6-96D4-F98B38ECCC1E}" sibTransId="{8553A015-797C-401C-AD83-5B444E8ACE11}"/>
    <dgm:cxn modelId="{77A7D57D-8DEF-4D88-A0A4-9C749A070DDC}" srcId="{A9DE9D0D-DFAA-49FD-A829-3381979D5070}" destId="{C183AFE8-ED99-4A1F-9C95-7E21D27BAFF0}" srcOrd="1" destOrd="0" parTransId="{44FA09B4-7AF8-492A-80AD-3ABABD15D5EC}" sibTransId="{0EE428CB-FB1F-4AA0-9E8E-87B20D13AE78}"/>
    <dgm:cxn modelId="{6B3F807F-2E86-4000-A466-B0ED68739081}" type="presOf" srcId="{D240FDC2-D28D-40D4-9CA3-7E264E9B1939}" destId="{EFA31A38-8802-4140-867E-4C33C74C3AF4}" srcOrd="0" destOrd="2" presId="urn:microsoft.com/office/officeart/2005/8/layout/default"/>
    <dgm:cxn modelId="{3F75D687-2E41-4DB2-B9BD-756DBD8B6039}" type="presOf" srcId="{E7BA925E-317A-4CB7-B5A3-7F50D4E28DD8}" destId="{EFA31A38-8802-4140-867E-4C33C74C3AF4}" srcOrd="0" destOrd="0" presId="urn:microsoft.com/office/officeart/2005/8/layout/default"/>
    <dgm:cxn modelId="{ED03908E-A7F5-4EA3-8C12-F456145705FA}" type="presOf" srcId="{89C0D09A-275A-4935-B013-90B5C428D76E}" destId="{81046186-72C3-4DF3-B652-35FFEAC438F4}" srcOrd="0" destOrd="2" presId="urn:microsoft.com/office/officeart/2005/8/layout/default"/>
    <dgm:cxn modelId="{BC37F891-3530-4F00-81EA-A8C2960730CA}" type="presOf" srcId="{8B6FA39E-9648-4137-A553-2BFE187B7C56}" destId="{A23A25DC-27EA-45AC-8696-9ECB4E867505}" srcOrd="0" destOrd="0" presId="urn:microsoft.com/office/officeart/2005/8/layout/default"/>
    <dgm:cxn modelId="{4AD523A1-E321-45C1-B336-C121D5D604E6}" srcId="{0CA84C88-809A-47A6-814C-9A73F0837E46}" destId="{270FC7C5-AA52-49A4-AC36-BF93BB77D078}" srcOrd="0" destOrd="0" parTransId="{3A982617-56F6-4CBA-B8C1-42E940440519}" sibTransId="{F09D90E3-C2B0-441D-AD72-CC0E79622804}"/>
    <dgm:cxn modelId="{A00364AD-70AD-43A9-A7D4-A9E5E0556229}" srcId="{E7BA925E-317A-4CB7-B5A3-7F50D4E28DD8}" destId="{D240FDC2-D28D-40D4-9CA3-7E264E9B1939}" srcOrd="1" destOrd="0" parTransId="{2C60D164-2C00-4B45-8DEE-C4F2F25E5096}" sibTransId="{4D5E4750-7730-43F3-8BB0-7196245B5B81}"/>
    <dgm:cxn modelId="{828CEEB0-0315-4C2D-9848-57D28DA58B68}" srcId="{E7BA925E-317A-4CB7-B5A3-7F50D4E28DD8}" destId="{F91AC2DE-4C61-4E62-9EE7-31B5AE6DDA94}" srcOrd="0" destOrd="0" parTransId="{71B99098-806C-4EF0-9565-F9F22180FD58}" sibTransId="{0DD0F76F-C3B8-4003-A733-012752CFBF31}"/>
    <dgm:cxn modelId="{DA6122B1-EAC6-49BA-BFD0-FAD052771095}" type="presOf" srcId="{F91AC2DE-4C61-4E62-9EE7-31B5AE6DDA94}" destId="{EFA31A38-8802-4140-867E-4C33C74C3AF4}" srcOrd="0" destOrd="1" presId="urn:microsoft.com/office/officeart/2005/8/layout/default"/>
    <dgm:cxn modelId="{3FAFD8B1-8EF1-41F3-952D-F81E0ABA8C29}" type="presOf" srcId="{F0EEEAE6-D5E0-4EA5-9171-BCF078DD16FF}" destId="{81046186-72C3-4DF3-B652-35FFEAC438F4}" srcOrd="0" destOrd="1" presId="urn:microsoft.com/office/officeart/2005/8/layout/default"/>
    <dgm:cxn modelId="{8C3353BF-B160-4F26-A9E9-0307356464B4}" type="presOf" srcId="{270FC7C5-AA52-49A4-AC36-BF93BB77D078}" destId="{BEB5596C-76A2-4C47-9362-24BC5F07B369}" srcOrd="0" destOrd="2" presId="urn:microsoft.com/office/officeart/2005/8/layout/default"/>
    <dgm:cxn modelId="{43921BC5-D299-4F20-A129-60596E13264F}" type="presOf" srcId="{E451AE18-38F9-4C5A-AC76-A182501E3E50}" destId="{9F6CA291-08AD-4070-A048-A52B178F643F}" srcOrd="0" destOrd="0" presId="urn:microsoft.com/office/officeart/2005/8/layout/default"/>
    <dgm:cxn modelId="{E25114D7-B586-4E69-BB3D-9356445AD29A}" srcId="{E451AE18-38F9-4C5A-AC76-A182501E3E50}" destId="{B4D60D14-B840-4723-A7B5-95A74FB6E122}" srcOrd="0" destOrd="0" parTransId="{8CBCD0AC-98DC-4CCF-98C6-EEB9AE1FC875}" sibTransId="{3ED7CAE8-F46E-4537-B6C2-C5AD4342A2E3}"/>
    <dgm:cxn modelId="{692C33DD-61C3-4843-81E4-C131BF0176B6}" type="presOf" srcId="{A9DE9D0D-DFAA-49FD-A829-3381979D5070}" destId="{AA83B5B2-8785-46F8-9506-395547CDDAD9}" srcOrd="0" destOrd="0" presId="urn:microsoft.com/office/officeart/2005/8/layout/default"/>
    <dgm:cxn modelId="{AF3CB2E6-82A5-4FC6-AF35-D9B56EB82355}" srcId="{A9DE9D0D-DFAA-49FD-A829-3381979D5070}" destId="{9297F6D1-CF5A-4546-BFA7-9D0AFECC9B65}" srcOrd="0" destOrd="0" parTransId="{84C85EBA-C31A-4066-B6D1-AF53D7530109}" sibTransId="{9327557E-2069-4CE3-8266-EBD887FDCD03}"/>
    <dgm:cxn modelId="{8AF8D3ED-C126-42FB-B1F6-82CD1968DD1E}" srcId="{8B6FA39E-9648-4137-A553-2BFE187B7C56}" destId="{B55AE6D0-2961-479F-9101-C678A3352F6F}" srcOrd="1" destOrd="0" parTransId="{114D978D-7829-4A8A-AEDE-FDAB15709A53}" sibTransId="{36283E54-7BC9-48A1-A183-3BD9FF02977F}"/>
    <dgm:cxn modelId="{3E83F7EE-86ED-492C-8B52-557F8B486549}" srcId="{E7BA925E-317A-4CB7-B5A3-7F50D4E28DD8}" destId="{4461D9E0-0D81-4356-8C5B-61AE1C32593A}" srcOrd="2" destOrd="0" parTransId="{9220D7B4-3ACD-4FD6-A6AD-653A0BC24A21}" sibTransId="{952B494A-2889-4A7B-81E8-97C12B1846EF}"/>
    <dgm:cxn modelId="{79A33455-488F-41A4-BD72-A3808E48A90F}" type="presParOf" srcId="{A23A25DC-27EA-45AC-8696-9ECB4E867505}" destId="{AA83B5B2-8785-46F8-9506-395547CDDAD9}" srcOrd="0" destOrd="0" presId="urn:microsoft.com/office/officeart/2005/8/layout/default"/>
    <dgm:cxn modelId="{7B2501F0-F7D9-4F2F-B0E0-E9F85A8AFFC6}" type="presParOf" srcId="{A23A25DC-27EA-45AC-8696-9ECB4E867505}" destId="{EDBACF00-EFB5-47D7-AF84-A23D99FDDF2A}" srcOrd="1" destOrd="0" presId="urn:microsoft.com/office/officeart/2005/8/layout/default"/>
    <dgm:cxn modelId="{E51D62A6-07CE-42A6-A5C2-C733CA11E525}" type="presParOf" srcId="{A23A25DC-27EA-45AC-8696-9ECB4E867505}" destId="{81046186-72C3-4DF3-B652-35FFEAC438F4}" srcOrd="2" destOrd="0" presId="urn:microsoft.com/office/officeart/2005/8/layout/default"/>
    <dgm:cxn modelId="{F97D15EF-18DE-4314-9C7C-0EC315465109}" type="presParOf" srcId="{A23A25DC-27EA-45AC-8696-9ECB4E867505}" destId="{589AD5BE-AE53-4382-BEE9-82B4AFE722D3}" srcOrd="3" destOrd="0" presId="urn:microsoft.com/office/officeart/2005/8/layout/default"/>
    <dgm:cxn modelId="{459E22D6-970F-4B13-8E57-9659780CF9A6}" type="presParOf" srcId="{A23A25DC-27EA-45AC-8696-9ECB4E867505}" destId="{EFA31A38-8802-4140-867E-4C33C74C3AF4}" srcOrd="4" destOrd="0" presId="urn:microsoft.com/office/officeart/2005/8/layout/default"/>
    <dgm:cxn modelId="{22B0D72E-3E60-4BDC-8173-4F7CA017B561}" type="presParOf" srcId="{A23A25DC-27EA-45AC-8696-9ECB4E867505}" destId="{9EFFC421-5E24-4980-B127-21ECF090CC91}" srcOrd="5" destOrd="0" presId="urn:microsoft.com/office/officeart/2005/8/layout/default"/>
    <dgm:cxn modelId="{CEBA2D3E-9FE5-4629-87EE-529A950A843B}" type="presParOf" srcId="{A23A25DC-27EA-45AC-8696-9ECB4E867505}" destId="{9F6CA291-08AD-4070-A048-A52B178F643F}" srcOrd="6" destOrd="0" presId="urn:microsoft.com/office/officeart/2005/8/layout/default"/>
    <dgm:cxn modelId="{534583D1-EC2C-4FA4-A842-977771AC6E2D}" type="presParOf" srcId="{A23A25DC-27EA-45AC-8696-9ECB4E867505}" destId="{9CB91590-F8D0-4B99-951E-F3B3971AB325}" srcOrd="7" destOrd="0" presId="urn:microsoft.com/office/officeart/2005/8/layout/default"/>
    <dgm:cxn modelId="{E33945B3-D9E4-4DFE-A7EF-88269EDD1327}" type="presParOf" srcId="{A23A25DC-27EA-45AC-8696-9ECB4E867505}" destId="{BEB5596C-76A2-4C47-9362-24BC5F07B369}" srcOrd="8" destOrd="0" presId="urn:microsoft.com/office/officeart/2005/8/layout/default"/>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 Intro to MI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2: Systems Analysi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3: Systems Analysi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4: Systems Analysi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5</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wimlane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ERDs</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ecision Trees</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C1131088-FC90-491F-8DC5-4967CD8921B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Architecture Diagrams</a:t>
          </a:r>
        </a:p>
      </dgm:t>
    </dgm:pt>
    <dgm:pt modelId="{0C617590-8738-44B8-BDA0-C561D0D33AFA}" type="parTrans" cxnId="{85C69388-E15E-4887-AFBC-1A5E7FB74137}">
      <dgm:prSet/>
      <dgm:spPr/>
      <dgm:t>
        <a:bodyPr/>
        <a:lstStyle/>
        <a:p>
          <a:endParaRPr lang="en-US"/>
        </a:p>
      </dgm:t>
    </dgm:pt>
    <dgm:pt modelId="{C23A959D-5463-44A5-A1E3-BF4B81CB767A}" type="sibTrans" cxnId="{85C69388-E15E-4887-AFBC-1A5E7FB74137}">
      <dgm:prSet/>
      <dgm:spPr/>
      <dgm:t>
        <a:bodyPr/>
        <a:lstStyle/>
        <a:p>
          <a:endParaRPr lang="en-US"/>
        </a:p>
      </dgm:t>
    </dgm:pt>
    <dgm:pt modelId="{0CA84C88-809A-47A6-814C-9A73F0837E4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Exam #1</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A6FBA0B4-DE22-4C18-82DD-E310D07799E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0</a:t>
          </a:r>
        </a:p>
      </dgm:t>
    </dgm:pt>
    <dgm:pt modelId="{917026F5-C4BB-4036-952F-440B034815BC}" type="parTrans" cxnId="{A8EF3CEC-ACFE-4966-BF5D-D4F1AC081AC6}">
      <dgm:prSet/>
      <dgm:spPr/>
      <dgm:t>
        <a:bodyPr/>
        <a:lstStyle/>
        <a:p>
          <a:endParaRPr lang="en-US"/>
        </a:p>
      </dgm:t>
    </dgm:pt>
    <dgm:pt modelId="{DE05F0A7-6071-4CC7-8152-8BA8F7C1D963}" type="sibTrans" cxnId="{A8EF3CEC-ACFE-4966-BF5D-D4F1AC081AC6}">
      <dgm:prSet/>
      <dgm:spPr/>
      <dgm:t>
        <a:bodyPr/>
        <a:lstStyle/>
        <a:p>
          <a:endParaRPr lang="en-US"/>
        </a:p>
      </dgm:t>
    </dgm:pt>
    <dgm:pt modelId="{E1E886E8-EA48-445C-BB85-9873CBA30AB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8166E172-53EB-48AB-BB27-897DA6F2D33F}" type="parTrans" cxnId="{85D4C717-0285-4406-A1B6-F2621AD6DA12}">
      <dgm:prSet/>
      <dgm:spPr/>
      <dgm:t>
        <a:bodyPr/>
        <a:lstStyle/>
        <a:p>
          <a:endParaRPr lang="en-US"/>
        </a:p>
      </dgm:t>
    </dgm:pt>
    <dgm:pt modelId="{E17F307B-6B8C-46F8-9469-BBF216270BEC}" type="sibTrans" cxnId="{85D4C717-0285-4406-A1B6-F2621AD6DA12}">
      <dgm:prSet/>
      <dgm:spPr/>
      <dgm:t>
        <a:bodyPr/>
        <a:lstStyle/>
        <a:p>
          <a:endParaRPr lang="en-US"/>
        </a:p>
      </dgm:t>
    </dgm:pt>
    <dgm:pt modelId="{EBB11946-924B-4830-BF84-0ED895F608B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What is MIS?</a:t>
          </a:r>
        </a:p>
      </dgm:t>
    </dgm:pt>
    <dgm:pt modelId="{544475CA-25EA-476E-A2A6-ABE3CF235F21}" type="sibTrans" cxnId="{6D36D670-5C25-412B-8FA0-70DF744247DE}">
      <dgm:prSet/>
      <dgm:spPr/>
      <dgm:t>
        <a:bodyPr/>
        <a:lstStyle/>
        <a:p>
          <a:endParaRPr lang="en-US"/>
        </a:p>
      </dgm:t>
    </dgm:pt>
    <dgm:pt modelId="{90D3BB7B-F05D-4934-B1FE-69662B6D8F84}" type="parTrans" cxnId="{6D36D670-5C25-412B-8FA0-70DF744247DE}">
      <dgm:prSet/>
      <dgm:spPr/>
      <dgm:t>
        <a:bodyPr/>
        <a:lstStyle/>
        <a:p>
          <a:endParaRPr lang="en-US"/>
        </a:p>
      </dgm:t>
    </dgm:pt>
    <dgm:pt modelId="{4BCBA621-49C3-4194-8D6B-D16578A106A9}" type="pres">
      <dgm:prSet presAssocID="{8B6FA39E-9648-4137-A553-2BFE187B7C56}" presName="diagram" presStyleCnt="0">
        <dgm:presLayoutVars>
          <dgm:dir/>
          <dgm:resizeHandles val="exact"/>
        </dgm:presLayoutVars>
      </dgm:prSet>
      <dgm:spPr/>
    </dgm:pt>
    <dgm:pt modelId="{2E2A2293-13D2-4AD5-9A29-383453FCBA19}" type="pres">
      <dgm:prSet presAssocID="{A9DE9D0D-DFAA-49FD-A829-3381979D5070}" presName="node" presStyleLbl="node1" presStyleIdx="0" presStyleCnt="5" custScaleX="196800" custScaleY="256000">
        <dgm:presLayoutVars>
          <dgm:bulletEnabled val="1"/>
        </dgm:presLayoutVars>
      </dgm:prSet>
      <dgm:spPr/>
    </dgm:pt>
    <dgm:pt modelId="{8F4D8101-E83A-4F69-88E2-6BC5209B06CD}" type="pres">
      <dgm:prSet presAssocID="{8553A015-797C-401C-AD83-5B444E8ACE11}" presName="sibTrans" presStyleCnt="0"/>
      <dgm:spPr/>
    </dgm:pt>
    <dgm:pt modelId="{0AA5EE87-A426-4820-84A9-11CAEB6D2720}" type="pres">
      <dgm:prSet presAssocID="{B55AE6D0-2961-479F-9101-C678A3352F6F}" presName="node" presStyleLbl="node1" presStyleIdx="1" presStyleCnt="5" custScaleX="196800" custScaleY="256000">
        <dgm:presLayoutVars>
          <dgm:bulletEnabled val="1"/>
        </dgm:presLayoutVars>
      </dgm:prSet>
      <dgm:spPr/>
    </dgm:pt>
    <dgm:pt modelId="{457EA16C-20DC-44AE-A111-9BA01FAA7496}" type="pres">
      <dgm:prSet presAssocID="{36283E54-7BC9-48A1-A183-3BD9FF02977F}" presName="sibTrans" presStyleCnt="0"/>
      <dgm:spPr/>
    </dgm:pt>
    <dgm:pt modelId="{72316C7D-1DCA-48D0-B7A5-E788D4F384A4}" type="pres">
      <dgm:prSet presAssocID="{119E187F-FF44-40A1-9315-812B2A1AD6CE}" presName="node" presStyleLbl="node1" presStyleIdx="2" presStyleCnt="5" custScaleX="196800" custScaleY="256000">
        <dgm:presLayoutVars>
          <dgm:bulletEnabled val="1"/>
        </dgm:presLayoutVars>
      </dgm:prSet>
      <dgm:spPr/>
    </dgm:pt>
    <dgm:pt modelId="{9706A20F-33B6-46EF-B7C4-FAAF4C9DA4FF}" type="pres">
      <dgm:prSet presAssocID="{642634A9-F586-45DB-A8EB-746C5A0479B7}" presName="sibTrans" presStyleCnt="0"/>
      <dgm:spPr/>
    </dgm:pt>
    <dgm:pt modelId="{5D32F783-3446-4B2C-94A8-0CB20ABBBB42}" type="pres">
      <dgm:prSet presAssocID="{E451AE18-38F9-4C5A-AC76-A182501E3E50}" presName="node" presStyleLbl="node1" presStyleIdx="3" presStyleCnt="5" custScaleX="196800" custScaleY="256000">
        <dgm:presLayoutVars>
          <dgm:bulletEnabled val="1"/>
        </dgm:presLayoutVars>
      </dgm:prSet>
      <dgm:spPr/>
    </dgm:pt>
    <dgm:pt modelId="{F9B9AC9F-CBB2-476F-A320-1CDAEA581943}" type="pres">
      <dgm:prSet presAssocID="{71ABE141-54BD-4DB6-9112-AD1D6565BB7C}" presName="sibTrans" presStyleCnt="0"/>
      <dgm:spPr/>
    </dgm:pt>
    <dgm:pt modelId="{F284DE59-DCC2-4FB0-9983-E52AD31606F4}" type="pres">
      <dgm:prSet presAssocID="{B3A4D94E-C467-4905-8EC7-E415C9A2399C}" presName="node" presStyleLbl="node1" presStyleIdx="4" presStyleCnt="5" custScaleX="196800" custScaleY="256000">
        <dgm:presLayoutVars>
          <dgm:bulletEnabled val="1"/>
        </dgm:presLayoutVars>
      </dgm:prSet>
      <dgm:spPr/>
    </dgm:pt>
  </dgm:ptLst>
  <dgm:cxnLst>
    <dgm:cxn modelId="{16305007-3EAF-44A5-BBDF-F47044FD54EB}" srcId="{8B6FA39E-9648-4137-A553-2BFE187B7C56}" destId="{B3A4D94E-C467-4905-8EC7-E415C9A2399C}" srcOrd="4" destOrd="0" parTransId="{3D95A998-96BD-40A5-A4E5-F27DF7155DE0}" sibTransId="{CC0EAF79-D247-4E12-B2FE-B63B027CB325}"/>
    <dgm:cxn modelId="{11D9340B-AC93-47B3-ABEF-FF7E7B827156}" type="presOf" srcId="{B4D60D14-B840-4723-A7B5-95A74FB6E122}" destId="{5D32F783-3446-4B2C-94A8-0CB20ABBBB42}" srcOrd="0" destOrd="1" presId="urn:microsoft.com/office/officeart/2005/8/layout/default"/>
    <dgm:cxn modelId="{A9409F13-8F44-4AE6-BBEF-E3D130E496BD}" srcId="{8B6FA39E-9648-4137-A553-2BFE187B7C56}" destId="{E451AE18-38F9-4C5A-AC76-A182501E3E50}" srcOrd="3" destOrd="0" parTransId="{523CAD94-3023-42DE-AB36-017710EF4B4B}" sibTransId="{71ABE141-54BD-4DB6-9112-AD1D6565BB7C}"/>
    <dgm:cxn modelId="{85D4C717-0285-4406-A1B6-F2621AD6DA12}" srcId="{0CA84C88-809A-47A6-814C-9A73F0837E46}" destId="{E1E886E8-EA48-445C-BB85-9873CBA30AB1}" srcOrd="0" destOrd="0" parTransId="{8166E172-53EB-48AB-BB27-897DA6F2D33F}" sibTransId="{E17F307B-6B8C-46F8-9469-BBF216270BEC}"/>
    <dgm:cxn modelId="{F95F5F31-AC08-40F6-9BC9-E27692D2AFFC}" type="presOf" srcId="{EBB11946-924B-4830-BF84-0ED895F608B6}" destId="{2E2A2293-13D2-4AD5-9A29-383453FCBA19}" srcOrd="0" destOrd="1" presId="urn:microsoft.com/office/officeart/2005/8/layout/default"/>
    <dgm:cxn modelId="{CDE20734-F6D6-40B9-AFF7-543DA5999AE8}" type="presOf" srcId="{A6FBA0B4-DE22-4C18-82DD-E310D07799E8}" destId="{5D32F783-3446-4B2C-94A8-0CB20ABBBB42}" srcOrd="0" destOrd="3"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49DF5669-022A-4FD8-9835-2B6A85473BCD}" type="presOf" srcId="{E451AE18-38F9-4C5A-AC76-A182501E3E50}" destId="{5D32F783-3446-4B2C-94A8-0CB20ABBBB42}" srcOrd="0" destOrd="0" presId="urn:microsoft.com/office/officeart/2005/8/layout/default"/>
    <dgm:cxn modelId="{6D36D670-5C25-412B-8FA0-70DF744247DE}" srcId="{A9DE9D0D-DFAA-49FD-A829-3381979D5070}" destId="{EBB11946-924B-4830-BF84-0ED895F608B6}" srcOrd="0" destOrd="0" parTransId="{90D3BB7B-F05D-4934-B1FE-69662B6D8F84}" sibTransId="{544475CA-25EA-476E-A2A6-ABE3CF235F21}"/>
    <dgm:cxn modelId="{59FCCA72-6534-4F2C-9F13-E7F8E97C6BD5}" srcId="{B55AE6D0-2961-479F-9101-C678A3352F6F}" destId="{F0EEEAE6-D5E0-4EA5-9171-BCF078DD16FF}" srcOrd="0" destOrd="0" parTransId="{A74BCCF6-D36F-4F8F-B0C3-0D9C371D43DD}" sibTransId="{138F3F0E-B3F0-4293-A36A-EE1BB670FADC}"/>
    <dgm:cxn modelId="{CB28FF54-4971-40C0-B79A-D578C398D109}" type="presOf" srcId="{A9DE9D0D-DFAA-49FD-A829-3381979D5070}" destId="{2E2A2293-13D2-4AD5-9A29-383453FCBA19}" srcOrd="0" destOrd="0" presId="urn:microsoft.com/office/officeart/2005/8/layout/default"/>
    <dgm:cxn modelId="{40212957-3319-4C7B-84AC-B6CCA17D468F}" type="presOf" srcId="{8B6FA39E-9648-4137-A553-2BFE187B7C56}" destId="{4BCBA621-49C3-4194-8D6B-D16578A106A9}" srcOrd="0" destOrd="0"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90273C7D-98E8-4CF1-801B-AB2D93B6F001}" type="presOf" srcId="{D240FDC2-D28D-40D4-9CA3-7E264E9B1939}" destId="{72316C7D-1DCA-48D0-B7A5-E788D4F384A4}" srcOrd="0" destOrd="1" presId="urn:microsoft.com/office/officeart/2005/8/layout/default"/>
    <dgm:cxn modelId="{85C69388-E15E-4887-AFBC-1A5E7FB74137}" srcId="{E451AE18-38F9-4C5A-AC76-A182501E3E50}" destId="{C1131088-FC90-491F-8DC5-4967CD8921BE}" srcOrd="1" destOrd="0" parTransId="{0C617590-8738-44B8-BDA0-C561D0D33AFA}" sibTransId="{C23A959D-5463-44A5-A1E3-BF4B81CB767A}"/>
    <dgm:cxn modelId="{1D0A4F8D-0432-48D8-8D71-54053B56C847}" type="presOf" srcId="{B3A4D94E-C467-4905-8EC7-E415C9A2399C}" destId="{F284DE59-DCC2-4FB0-9983-E52AD31606F4}" srcOrd="0" destOrd="0" presId="urn:microsoft.com/office/officeart/2005/8/layout/default"/>
    <dgm:cxn modelId="{A9521093-7100-4D24-B5D4-57855D61FF79}" type="presOf" srcId="{119E187F-FF44-40A1-9315-812B2A1AD6CE}" destId="{72316C7D-1DCA-48D0-B7A5-E788D4F384A4}"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918240B7-1388-4D12-B431-759FECE74B1C}" type="presOf" srcId="{B55AE6D0-2961-479F-9101-C678A3352F6F}" destId="{0AA5EE87-A426-4820-84A9-11CAEB6D2720}" srcOrd="0" destOrd="0" presId="urn:microsoft.com/office/officeart/2005/8/layout/default"/>
    <dgm:cxn modelId="{22503EBC-EA03-4EB5-9136-957D51C360F1}" type="presOf" srcId="{0CA84C88-809A-47A6-814C-9A73F0837E46}" destId="{F284DE59-DCC2-4FB0-9983-E52AD31606F4}" srcOrd="0" destOrd="1" presId="urn:microsoft.com/office/officeart/2005/8/layout/default"/>
    <dgm:cxn modelId="{9616BCCF-143C-4B00-8716-C2AD653BEECE}" type="presOf" srcId="{C1131088-FC90-491F-8DC5-4967CD8921BE}" destId="{5D32F783-3446-4B2C-94A8-0CB20ABBBB42}" srcOrd="0" destOrd="2" presId="urn:microsoft.com/office/officeart/2005/8/layout/default"/>
    <dgm:cxn modelId="{CC9D78D1-493B-4456-AC0E-FCC52037272E}" srcId="{8B6FA39E-9648-4137-A553-2BFE187B7C56}" destId="{119E187F-FF44-40A1-9315-812B2A1AD6CE}" srcOrd="2" destOrd="0" parTransId="{25788D25-90EC-4061-A236-DA32C890490C}" sibTransId="{642634A9-F586-45DB-A8EB-746C5A0479B7}"/>
    <dgm:cxn modelId="{E25114D7-B586-4E69-BB3D-9356445AD29A}" srcId="{E451AE18-38F9-4C5A-AC76-A182501E3E50}" destId="{B4D60D14-B840-4723-A7B5-95A74FB6E122}" srcOrd="0" destOrd="0" parTransId="{8CBCD0AC-98DC-4CCF-98C6-EEB9AE1FC875}" sibTransId="{3ED7CAE8-F46E-4537-B6C2-C5AD4342A2E3}"/>
    <dgm:cxn modelId="{06278AE3-A818-40EE-B705-41F2382C9647}" type="presOf" srcId="{E1E886E8-EA48-445C-BB85-9873CBA30AB1}" destId="{F284DE59-DCC2-4FB0-9983-E52AD31606F4}" srcOrd="0" destOrd="2" presId="urn:microsoft.com/office/officeart/2005/8/layout/default"/>
    <dgm:cxn modelId="{E71B7AE5-5386-4FE3-AAB1-79306F2FAFAA}" type="presOf" srcId="{F0EEEAE6-D5E0-4EA5-9171-BCF078DD16FF}" destId="{0AA5EE87-A426-4820-84A9-11CAEB6D2720}" srcOrd="0" destOrd="1" presId="urn:microsoft.com/office/officeart/2005/8/layout/default"/>
    <dgm:cxn modelId="{A8EF3CEC-ACFE-4966-BF5D-D4F1AC081AC6}" srcId="{E451AE18-38F9-4C5A-AC76-A182501E3E50}" destId="{A6FBA0B4-DE22-4C18-82DD-E310D07799E8}" srcOrd="2" destOrd="0" parTransId="{917026F5-C4BB-4036-952F-440B034815BC}" sibTransId="{DE05F0A7-6071-4CC7-8152-8BA8F7C1D963}"/>
    <dgm:cxn modelId="{8AF8D3ED-C126-42FB-B1F6-82CD1968DD1E}" srcId="{8B6FA39E-9648-4137-A553-2BFE187B7C56}" destId="{B55AE6D0-2961-479F-9101-C678A3352F6F}" srcOrd="1" destOrd="0" parTransId="{114D978D-7829-4A8A-AEDE-FDAB15709A53}" sibTransId="{36283E54-7BC9-48A1-A183-3BD9FF02977F}"/>
    <dgm:cxn modelId="{1DB58791-2DD3-4932-866C-BDD935C03643}" type="presParOf" srcId="{4BCBA621-49C3-4194-8D6B-D16578A106A9}" destId="{2E2A2293-13D2-4AD5-9A29-383453FCBA19}" srcOrd="0" destOrd="0" presId="urn:microsoft.com/office/officeart/2005/8/layout/default"/>
    <dgm:cxn modelId="{1F52ACD8-FF0D-4396-98A2-6E5DB2C0B1D0}" type="presParOf" srcId="{4BCBA621-49C3-4194-8D6B-D16578A106A9}" destId="{8F4D8101-E83A-4F69-88E2-6BC5209B06CD}" srcOrd="1" destOrd="0" presId="urn:microsoft.com/office/officeart/2005/8/layout/default"/>
    <dgm:cxn modelId="{86A0D166-B248-4406-BBA3-B7C17EAD496E}" type="presParOf" srcId="{4BCBA621-49C3-4194-8D6B-D16578A106A9}" destId="{0AA5EE87-A426-4820-84A9-11CAEB6D2720}" srcOrd="2" destOrd="0" presId="urn:microsoft.com/office/officeart/2005/8/layout/default"/>
    <dgm:cxn modelId="{66925692-9C42-4D1A-B5E7-802C5F2F67E6}" type="presParOf" srcId="{4BCBA621-49C3-4194-8D6B-D16578A106A9}" destId="{457EA16C-20DC-44AE-A111-9BA01FAA7496}" srcOrd="3" destOrd="0" presId="urn:microsoft.com/office/officeart/2005/8/layout/default"/>
    <dgm:cxn modelId="{71FE4DAA-AC11-4F54-BA2A-8E578422C5BD}" type="presParOf" srcId="{4BCBA621-49C3-4194-8D6B-D16578A106A9}" destId="{72316C7D-1DCA-48D0-B7A5-E788D4F384A4}" srcOrd="4" destOrd="0" presId="urn:microsoft.com/office/officeart/2005/8/layout/default"/>
    <dgm:cxn modelId="{CF45BD7E-3F01-4691-9AA1-23C04333B025}" type="presParOf" srcId="{4BCBA621-49C3-4194-8D6B-D16578A106A9}" destId="{9706A20F-33B6-46EF-B7C4-FAAF4C9DA4FF}" srcOrd="5" destOrd="0" presId="urn:microsoft.com/office/officeart/2005/8/layout/default"/>
    <dgm:cxn modelId="{1738D963-44AE-4D26-B422-E83CAE81324E}" type="presParOf" srcId="{4BCBA621-49C3-4194-8D6B-D16578A106A9}" destId="{5D32F783-3446-4B2C-94A8-0CB20ABBBB42}" srcOrd="6" destOrd="0" presId="urn:microsoft.com/office/officeart/2005/8/layout/default"/>
    <dgm:cxn modelId="{DB06A8A4-AA28-41C9-B10F-5194C0159BE2}" type="presParOf" srcId="{4BCBA621-49C3-4194-8D6B-D16578A106A9}" destId="{F9B9AC9F-CBB2-476F-A320-1CDAEA581943}" srcOrd="7" destOrd="0" presId="urn:microsoft.com/office/officeart/2005/8/layout/default"/>
    <dgm:cxn modelId="{E90B0EB0-3AB8-42DC-AECE-F5D815543BCE}" type="presParOf" srcId="{4BCBA621-49C3-4194-8D6B-D16578A106A9}" destId="{F284DE59-DCC2-4FB0-9983-E52AD31606F4}" srcOrd="8" destOrd="0" presId="urn:microsoft.com/office/officeart/2005/8/layout/default"/>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rgbClr val="00B050"/>
            </a:gs>
            <a:gs pos="100000">
              <a:schemeClr val="accent2">
                <a:lumMod val="75000"/>
              </a:schemeClr>
            </a:gs>
          </a:gsLst>
          <a:lin ang="5400000" scaled="1"/>
        </a:gradFill>
      </dgm:spPr>
      <dgm:t>
        <a:bodyPr/>
        <a:lstStyle/>
        <a:p>
          <a:r>
            <a:rPr lang="en-US" sz="1800" dirty="0"/>
            <a:t>Week 6: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7: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8: Organizational System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9</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F0EEEAE6-D5E0-4EA5-9171-BCF078DD16FF}">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Decision Support</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DLC</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8C1B409E-5F75-4AB6-97D7-D1BA10F9884C}">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2</a:t>
          </a:r>
        </a:p>
      </dgm:t>
    </dgm:pt>
    <dgm:pt modelId="{C5382063-69E7-425A-94C1-94EA61739266}" type="parTrans" cxnId="{44400F78-22C8-4ECC-BB55-9A20FEFF8546}">
      <dgm:prSet/>
      <dgm:spPr/>
      <dgm:t>
        <a:bodyPr/>
        <a:lstStyle/>
        <a:p>
          <a:endParaRPr lang="en-US"/>
        </a:p>
      </dgm:t>
    </dgm:pt>
    <dgm:pt modelId="{4CA77F8E-8BDD-4F31-B96D-11A994AE840F}" type="sibTrans" cxnId="{44400F78-22C8-4ECC-BB55-9A20FEFF8546}">
      <dgm:prSet/>
      <dgm:spPr/>
      <dgm:t>
        <a:bodyPr/>
        <a:lstStyle/>
        <a:p>
          <a:endParaRPr lang="en-US"/>
        </a:p>
      </dgm:t>
    </dgm:pt>
    <dgm:pt modelId="{376480C4-E898-4554-8D17-31AFD4401138}">
      <dgm:prSet phldrT="[Text]" custT="1"/>
      <dgm:spPr>
        <a:gradFill>
          <a:gsLst>
            <a:gs pos="0">
              <a:srgbClr val="00B050"/>
            </a:gs>
            <a:gs pos="100000">
              <a:schemeClr val="accent2">
                <a:lumMod val="75000"/>
              </a:schemeClr>
            </a:gs>
          </a:gsLst>
        </a:gradFill>
      </dgm:spPr>
      <dgm:t>
        <a:bodyPr/>
        <a:lstStyle/>
        <a:p>
          <a:r>
            <a:rPr lang="en-US" sz="1300" dirty="0"/>
            <a:t>ERP</a:t>
          </a:r>
        </a:p>
      </dgm:t>
    </dgm:pt>
    <dgm:pt modelId="{2446A83D-2F54-463F-A57E-5E1AC9884390}" type="parTrans" cxnId="{FEFDFB3A-3932-416F-978A-4D7FB90A5457}">
      <dgm:prSet/>
      <dgm:spPr/>
      <dgm:t>
        <a:bodyPr/>
        <a:lstStyle/>
        <a:p>
          <a:endParaRPr lang="en-US"/>
        </a:p>
      </dgm:t>
    </dgm:pt>
    <dgm:pt modelId="{0D6D0AF8-6B71-421F-A972-040ABFA1FE4D}" type="sibTrans" cxnId="{FEFDFB3A-3932-416F-978A-4D7FB90A5457}">
      <dgm:prSet/>
      <dgm:spPr/>
      <dgm:t>
        <a:bodyPr/>
        <a:lstStyle/>
        <a:p>
          <a:endParaRPr lang="en-US"/>
        </a:p>
      </dgm:t>
    </dgm:pt>
    <dgm:pt modelId="{82B75B92-E4D6-42ED-8C3B-BDEAF2C3004C}">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Knowledge </a:t>
          </a:r>
          <a:r>
            <a:rPr lang="en-US" sz="1300" dirty="0" err="1"/>
            <a:t>Mgmt</a:t>
          </a:r>
          <a:endParaRPr lang="en-US" sz="1300" dirty="0"/>
        </a:p>
      </dgm:t>
    </dgm:pt>
    <dgm:pt modelId="{A3727668-862F-4B91-AD6D-4455D1E78D39}" type="parTrans" cxnId="{1000345E-C26A-4EF4-AECC-0D30D89318D8}">
      <dgm:prSet/>
      <dgm:spPr/>
      <dgm:t>
        <a:bodyPr/>
        <a:lstStyle/>
        <a:p>
          <a:endParaRPr lang="en-US"/>
        </a:p>
      </dgm:t>
    </dgm:pt>
    <dgm:pt modelId="{7F5D04AA-5812-48DB-B91B-023D6FD30342}" type="sibTrans" cxnId="{1000345E-C26A-4EF4-AECC-0D30D89318D8}">
      <dgm:prSet/>
      <dgm:spPr/>
      <dgm:t>
        <a:bodyPr/>
        <a:lstStyle/>
        <a:p>
          <a:endParaRPr lang="en-US"/>
        </a:p>
      </dgm:t>
    </dgm:pt>
    <dgm:pt modelId="{607B0D6C-CDF1-4BC0-9F01-4FF119A199A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igital Innovation</a:t>
          </a:r>
        </a:p>
      </dgm:t>
    </dgm:pt>
    <dgm:pt modelId="{BBD8302E-3554-4D66-88E8-D7EB1A640BFF}" type="parTrans" cxnId="{B0B607FD-0C53-4FF3-B254-E63444273213}">
      <dgm:prSet/>
      <dgm:spPr/>
      <dgm:t>
        <a:bodyPr/>
        <a:lstStyle/>
        <a:p>
          <a:endParaRPr lang="en-US"/>
        </a:p>
      </dgm:t>
    </dgm:pt>
    <dgm:pt modelId="{E988FD99-76CA-48FD-8492-4984505BA204}" type="sibTrans" cxnId="{B0B607FD-0C53-4FF3-B254-E63444273213}">
      <dgm:prSet/>
      <dgm:spPr/>
      <dgm:t>
        <a:bodyPr/>
        <a:lstStyle/>
        <a:p>
          <a:endParaRPr lang="en-US"/>
        </a:p>
      </dgm:t>
    </dgm:pt>
    <dgm:pt modelId="{3EF72F6C-0177-4DCD-B2F3-B22400A14B3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1a &amp; 1b</a:t>
          </a:r>
        </a:p>
      </dgm:t>
    </dgm:pt>
    <dgm:pt modelId="{573F54B8-3879-4C50-96F4-11F50AE3DB54}" type="parTrans" cxnId="{3390E859-09DE-4D05-8C8E-A9FE995FDDD6}">
      <dgm:prSet/>
      <dgm:spPr/>
      <dgm:t>
        <a:bodyPr/>
        <a:lstStyle/>
        <a:p>
          <a:endParaRPr lang="en-US"/>
        </a:p>
      </dgm:t>
    </dgm:pt>
    <dgm:pt modelId="{0B194ED5-B667-408E-840D-12564B2A0764}" type="sibTrans" cxnId="{3390E859-09DE-4D05-8C8E-A9FE995FDDD6}">
      <dgm:prSet/>
      <dgm:spPr/>
      <dgm:t>
        <a:bodyPr/>
        <a:lstStyle/>
        <a:p>
          <a:endParaRPr lang="en-US"/>
        </a:p>
      </dgm:t>
    </dgm:pt>
    <dgm:pt modelId="{F76E088C-65C2-475D-AC44-72B3E5E48CBC}">
      <dgm:prSet phldrT="[Text]"/>
      <dgm:spPr>
        <a:gradFill>
          <a:gsLst>
            <a:gs pos="0">
              <a:schemeClr val="accent2">
                <a:lumMod val="40000"/>
                <a:lumOff val="60000"/>
              </a:schemeClr>
            </a:gs>
            <a:gs pos="100000">
              <a:schemeClr val="accent2">
                <a:lumMod val="75000"/>
              </a:schemeClr>
            </a:gs>
          </a:gsLst>
        </a:gradFill>
      </dgm:spPr>
      <dgm:t>
        <a:bodyPr/>
        <a:lstStyle/>
        <a:p>
          <a:endParaRPr lang="en-US" sz="1300" dirty="0">
            <a:solidFill>
              <a:srgbClr val="FF0000"/>
            </a:solidFill>
          </a:endParaRPr>
        </a:p>
      </dgm:t>
    </dgm:pt>
    <dgm:pt modelId="{74FBC73A-E97F-4554-866C-F318D200F9E8}" type="parTrans" cxnId="{C4BC5324-6A64-4A3B-9202-830FF72D3663}">
      <dgm:prSet/>
      <dgm:spPr/>
      <dgm:t>
        <a:bodyPr/>
        <a:lstStyle/>
        <a:p>
          <a:endParaRPr lang="en-US"/>
        </a:p>
      </dgm:t>
    </dgm:pt>
    <dgm:pt modelId="{67D6AC8C-A927-412D-873C-B8E12CC8A827}" type="sibTrans" cxnId="{C4BC5324-6A64-4A3B-9202-830FF72D3663}">
      <dgm:prSet/>
      <dgm:spPr/>
      <dgm:t>
        <a:bodyPr/>
        <a:lstStyle/>
        <a:p>
          <a:endParaRPr lang="en-US"/>
        </a:p>
      </dgm:t>
    </dgm:pt>
    <dgm:pt modelId="{05631111-D77C-465F-B809-887E709DD474}">
      <dgm:prSet phldrT="[Text]" custT="1"/>
      <dgm:spPr>
        <a:gradFill>
          <a:gsLst>
            <a:gs pos="0">
              <a:srgbClr val="00B050"/>
            </a:gs>
            <a:gs pos="100000">
              <a:schemeClr val="accent2">
                <a:lumMod val="75000"/>
              </a:schemeClr>
            </a:gs>
          </a:gsLst>
        </a:gradFill>
      </dgm:spPr>
      <dgm:t>
        <a:bodyPr/>
        <a:lstStyle/>
        <a:p>
          <a:r>
            <a:rPr lang="en-US" sz="1300" dirty="0">
              <a:solidFill>
                <a:srgbClr val="FF0000"/>
              </a:solidFill>
            </a:rPr>
            <a:t>Learn IT! #1</a:t>
          </a:r>
          <a:endParaRPr lang="en-US" sz="1300" dirty="0"/>
        </a:p>
      </dgm:t>
    </dgm:pt>
    <dgm:pt modelId="{8EE42693-A022-41C0-AA85-8CBE4D9BE688}" type="parTrans" cxnId="{BC4B7BCB-DC2B-4FC6-91D1-7470154C2B41}">
      <dgm:prSet/>
      <dgm:spPr/>
      <dgm:t>
        <a:bodyPr/>
        <a:lstStyle/>
        <a:p>
          <a:endParaRPr lang="en-US"/>
        </a:p>
      </dgm:t>
    </dgm:pt>
    <dgm:pt modelId="{0306A4AE-2C41-4230-AFC9-1D8A5C5FFC61}" type="sibTrans" cxnId="{BC4B7BCB-DC2B-4FC6-91D1-7470154C2B41}">
      <dgm:prSet/>
      <dgm:spPr/>
      <dgm:t>
        <a:bodyPr/>
        <a:lstStyle/>
        <a:p>
          <a:endParaRPr lang="en-US"/>
        </a:p>
      </dgm:t>
    </dgm:pt>
    <dgm:pt modelId="{FAD41478-360E-40A9-9028-28FC63ADFE70}">
      <dgm:prSet phldrT="[Text]" custT="1"/>
      <dgm:spPr>
        <a:gradFill>
          <a:gsLst>
            <a:gs pos="0">
              <a:schemeClr val="accent2">
                <a:lumMod val="40000"/>
                <a:lumOff val="60000"/>
              </a:schemeClr>
            </a:gs>
            <a:gs pos="100000">
              <a:schemeClr val="accent2">
                <a:lumMod val="75000"/>
              </a:schemeClr>
            </a:gs>
          </a:gsLst>
        </a:gradFill>
      </dgm:spPr>
      <dgm:t>
        <a:bodyPr/>
        <a:lstStyle/>
        <a:p>
          <a:endParaRPr lang="en-US" sz="1300" dirty="0"/>
        </a:p>
      </dgm:t>
    </dgm:pt>
    <dgm:pt modelId="{8FCE3DBD-189C-4B59-9E12-72FFA4BC2A16}" type="parTrans" cxnId="{3C93FCA5-0185-4F5E-BC02-73819BFA340A}">
      <dgm:prSet/>
      <dgm:spPr/>
      <dgm:t>
        <a:bodyPr/>
        <a:lstStyle/>
        <a:p>
          <a:endParaRPr lang="en-US"/>
        </a:p>
      </dgm:t>
    </dgm:pt>
    <dgm:pt modelId="{48E8A0E3-63E1-4C0A-8915-ADBB513F60D0}" type="sibTrans" cxnId="{3C93FCA5-0185-4F5E-BC02-73819BFA340A}">
      <dgm:prSet/>
      <dgm:spPr/>
      <dgm:t>
        <a:bodyPr/>
        <a:lstStyle/>
        <a:p>
          <a:endParaRPr lang="en-US"/>
        </a:p>
      </dgm:t>
    </dgm:pt>
    <dgm:pt modelId="{0D6B4E1C-B5F7-4EF1-BF9C-A7FA73F96489}" type="pres">
      <dgm:prSet presAssocID="{8B6FA39E-9648-4137-A553-2BFE187B7C56}" presName="diagram" presStyleCnt="0">
        <dgm:presLayoutVars>
          <dgm:dir/>
          <dgm:resizeHandles val="exact"/>
        </dgm:presLayoutVars>
      </dgm:prSet>
      <dgm:spPr/>
    </dgm:pt>
    <dgm:pt modelId="{29247854-EFE0-4D34-9523-8E348332FB1F}" type="pres">
      <dgm:prSet presAssocID="{A9DE9D0D-DFAA-49FD-A829-3381979D5070}" presName="node" presStyleLbl="node1" presStyleIdx="0" presStyleCnt="4" custScaleY="129888">
        <dgm:presLayoutVars>
          <dgm:bulletEnabled val="1"/>
        </dgm:presLayoutVars>
      </dgm:prSet>
      <dgm:spPr/>
    </dgm:pt>
    <dgm:pt modelId="{102ACCE8-E76B-4EC5-95E8-1100A7A450E1}" type="pres">
      <dgm:prSet presAssocID="{8553A015-797C-401C-AD83-5B444E8ACE11}" presName="sibTrans" presStyleCnt="0"/>
      <dgm:spPr/>
    </dgm:pt>
    <dgm:pt modelId="{0796F863-AAC4-457F-AA12-27633CB3CA3D}" type="pres">
      <dgm:prSet presAssocID="{B55AE6D0-2961-479F-9101-C678A3352F6F}" presName="node" presStyleLbl="node1" presStyleIdx="1" presStyleCnt="4" custScaleY="129888">
        <dgm:presLayoutVars>
          <dgm:bulletEnabled val="1"/>
        </dgm:presLayoutVars>
      </dgm:prSet>
      <dgm:spPr/>
    </dgm:pt>
    <dgm:pt modelId="{E9DD2094-01E9-4275-8B2E-CB20FAC9432C}" type="pres">
      <dgm:prSet presAssocID="{36283E54-7BC9-48A1-A183-3BD9FF02977F}" presName="sibTrans" presStyleCnt="0"/>
      <dgm:spPr/>
    </dgm:pt>
    <dgm:pt modelId="{21CA60FB-1126-4E99-A2F1-68263F5EE148}" type="pres">
      <dgm:prSet presAssocID="{119E187F-FF44-40A1-9315-812B2A1AD6CE}" presName="node" presStyleLbl="node1" presStyleIdx="2" presStyleCnt="4" custScaleY="129888">
        <dgm:presLayoutVars>
          <dgm:bulletEnabled val="1"/>
        </dgm:presLayoutVars>
      </dgm:prSet>
      <dgm:spPr/>
    </dgm:pt>
    <dgm:pt modelId="{F2A372C6-5BA5-437B-8FF8-A3EFBE0F7ABA}" type="pres">
      <dgm:prSet presAssocID="{642634A9-F586-45DB-A8EB-746C5A0479B7}" presName="sibTrans" presStyleCnt="0"/>
      <dgm:spPr/>
    </dgm:pt>
    <dgm:pt modelId="{89E88587-83D1-475D-A7E7-CCB8A9F91855}" type="pres">
      <dgm:prSet presAssocID="{E451AE18-38F9-4C5A-AC76-A182501E3E50}" presName="node" presStyleLbl="node1" presStyleIdx="3" presStyleCnt="4" custScaleY="129888" custLinFactNeighborX="99768" custLinFactNeighborY="414">
        <dgm:presLayoutVars>
          <dgm:bulletEnabled val="1"/>
        </dgm:presLayoutVars>
      </dgm:prSet>
      <dgm:spPr/>
    </dgm:pt>
  </dgm:ptLst>
  <dgm:cxnLst>
    <dgm:cxn modelId="{00359B0E-59D9-4AD8-B77D-AE8E32D97498}" type="presOf" srcId="{8B6FA39E-9648-4137-A553-2BFE187B7C56}" destId="{0D6B4E1C-B5F7-4EF1-BF9C-A7FA73F96489}" srcOrd="0" destOrd="0" presId="urn:microsoft.com/office/officeart/2005/8/layout/default"/>
    <dgm:cxn modelId="{98440212-6BCE-484F-A928-6C81BC5067D1}" type="presOf" srcId="{82B75B92-E4D6-42ED-8C3B-BDEAF2C3004C}" destId="{0796F863-AAC4-457F-AA12-27633CB3CA3D}" srcOrd="0" destOrd="2" presId="urn:microsoft.com/office/officeart/2005/8/layout/default"/>
    <dgm:cxn modelId="{A9409F13-8F44-4AE6-BBEF-E3D130E496BD}" srcId="{8B6FA39E-9648-4137-A553-2BFE187B7C56}" destId="{E451AE18-38F9-4C5A-AC76-A182501E3E50}" srcOrd="3" destOrd="0" parTransId="{523CAD94-3023-42DE-AB36-017710EF4B4B}" sibTransId="{71ABE141-54BD-4DB6-9112-AD1D6565BB7C}"/>
    <dgm:cxn modelId="{C4BC5324-6A64-4A3B-9202-830FF72D3663}" srcId="{8C1B409E-5F75-4AB6-97D7-D1BA10F9884C}" destId="{F76E088C-65C2-475D-AC44-72B3E5E48CBC}" srcOrd="0" destOrd="0" parTransId="{74FBC73A-E97F-4554-866C-F318D200F9E8}" sibTransId="{67D6AC8C-A927-412D-873C-B8E12CC8A827}"/>
    <dgm:cxn modelId="{DE84E629-AEAC-4429-9EDB-889626BBA222}" type="presOf" srcId="{F76E088C-65C2-475D-AC44-72B3E5E48CBC}" destId="{89E88587-83D1-475D-A7E7-CCB8A9F91855}" srcOrd="0" destOrd="2" presId="urn:microsoft.com/office/officeart/2005/8/layout/default"/>
    <dgm:cxn modelId="{FD876E30-3618-4DD0-8C38-F7B44B01BA91}" type="presOf" srcId="{119E187F-FF44-40A1-9315-812B2A1AD6CE}" destId="{21CA60FB-1126-4E99-A2F1-68263F5EE148}" srcOrd="0" destOrd="0" presId="urn:microsoft.com/office/officeart/2005/8/layout/default"/>
    <dgm:cxn modelId="{FEFDFB3A-3932-416F-978A-4D7FB90A5457}" srcId="{A9DE9D0D-DFAA-49FD-A829-3381979D5070}" destId="{376480C4-E898-4554-8D17-31AFD4401138}" srcOrd="0" destOrd="0" parTransId="{2446A83D-2F54-463F-A57E-5E1AC9884390}" sibTransId="{0D6D0AF8-6B71-421F-A972-040ABFA1FE4D}"/>
    <dgm:cxn modelId="{1000345E-C26A-4EF4-AECC-0D30D89318D8}" srcId="{B55AE6D0-2961-479F-9101-C678A3352F6F}" destId="{82B75B92-E4D6-42ED-8C3B-BDEAF2C3004C}" srcOrd="1" destOrd="0" parTransId="{A3727668-862F-4B91-AD6D-4455D1E78D39}" sibTransId="{7F5D04AA-5812-48DB-B91B-023D6FD30342}"/>
    <dgm:cxn modelId="{74DBA442-25DC-4618-9463-935390B7CAF6}" type="presOf" srcId="{F0EEEAE6-D5E0-4EA5-9171-BCF078DD16FF}" destId="{0796F863-AAC4-457F-AA12-27633CB3CA3D}" srcOrd="0" destOrd="1" presId="urn:microsoft.com/office/officeart/2005/8/layout/default"/>
    <dgm:cxn modelId="{D85E0047-DF83-43D3-A538-D83F4F32DEDE}" type="presOf" srcId="{376480C4-E898-4554-8D17-31AFD4401138}" destId="{29247854-EFE0-4D34-9523-8E348332FB1F}" srcOrd="0" destOrd="1" presId="urn:microsoft.com/office/officeart/2005/8/layout/default"/>
    <dgm:cxn modelId="{0FB13E6D-90A5-4F76-9647-EB2B60D2CE95}" type="presOf" srcId="{E451AE18-38F9-4C5A-AC76-A182501E3E50}" destId="{89E88587-83D1-475D-A7E7-CCB8A9F91855}" srcOrd="0" destOrd="0" presId="urn:microsoft.com/office/officeart/2005/8/layout/default"/>
    <dgm:cxn modelId="{8B463172-727E-44C1-B044-0CA9EA750AA4}" type="presOf" srcId="{D240FDC2-D28D-40D4-9CA3-7E264E9B1939}" destId="{21CA60FB-1126-4E99-A2F1-68263F5EE148}" srcOrd="0" destOrd="1" presId="urn:microsoft.com/office/officeart/2005/8/layout/default"/>
    <dgm:cxn modelId="{59FCCA72-6534-4F2C-9F13-E7F8E97C6BD5}" srcId="{B55AE6D0-2961-479F-9101-C678A3352F6F}" destId="{F0EEEAE6-D5E0-4EA5-9171-BCF078DD16FF}" srcOrd="0" destOrd="0" parTransId="{A74BCCF6-D36F-4F8F-B0C3-0D9C371D43DD}" sibTransId="{138F3F0E-B3F0-4293-A36A-EE1BB670FADC}"/>
    <dgm:cxn modelId="{44400F78-22C8-4ECC-BB55-9A20FEFF8546}" srcId="{E451AE18-38F9-4C5A-AC76-A182501E3E50}" destId="{8C1B409E-5F75-4AB6-97D7-D1BA10F9884C}" srcOrd="0" destOrd="0" parTransId="{C5382063-69E7-425A-94C1-94EA61739266}" sibTransId="{4CA77F8E-8BDD-4F31-B96D-11A994AE840F}"/>
    <dgm:cxn modelId="{3390E859-09DE-4D05-8C8E-A9FE995FDDD6}" srcId="{119E187F-FF44-40A1-9315-812B2A1AD6CE}" destId="{3EF72F6C-0177-4DCD-B2F3-B22400A14B38}" srcOrd="2" destOrd="0" parTransId="{573F54B8-3879-4C50-96F4-11F50AE3DB54}" sibTransId="{0B194ED5-B667-408E-840D-12564B2A0764}"/>
    <dgm:cxn modelId="{FA1B897B-7F18-49CD-82D1-36FD12CF1741}" srcId="{8B6FA39E-9648-4137-A553-2BFE187B7C56}" destId="{A9DE9D0D-DFAA-49FD-A829-3381979D5070}" srcOrd="0" destOrd="0" parTransId="{01A203D6-A4BC-46C6-96D4-F98B38ECCC1E}" sibTransId="{8553A015-797C-401C-AD83-5B444E8ACE11}"/>
    <dgm:cxn modelId="{8243D283-4F14-4F59-B897-99E284D298C7}" type="presOf" srcId="{A9DE9D0D-DFAA-49FD-A829-3381979D5070}" destId="{29247854-EFE0-4D34-9523-8E348332FB1F}" srcOrd="0" destOrd="0" presId="urn:microsoft.com/office/officeart/2005/8/layout/default"/>
    <dgm:cxn modelId="{3C93FCA5-0185-4F5E-BC02-73819BFA340A}" srcId="{B55AE6D0-2961-479F-9101-C678A3352F6F}" destId="{FAD41478-360E-40A9-9028-28FC63ADFE70}" srcOrd="2" destOrd="0" parTransId="{8FCE3DBD-189C-4B59-9E12-72FFA4BC2A16}" sibTransId="{48E8A0E3-63E1-4C0A-8915-ADBB513F60D0}"/>
    <dgm:cxn modelId="{135DFCA7-B2F2-4A23-938B-25C9A2F2520F}" type="presOf" srcId="{B55AE6D0-2961-479F-9101-C678A3352F6F}" destId="{0796F863-AAC4-457F-AA12-27633CB3CA3D}"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F50733C5-F2CA-4F99-A879-269FEEADF372}" type="presOf" srcId="{607B0D6C-CDF1-4BC0-9F01-4FF119A199A1}" destId="{21CA60FB-1126-4E99-A2F1-68263F5EE148}" srcOrd="0" destOrd="2" presId="urn:microsoft.com/office/officeart/2005/8/layout/default"/>
    <dgm:cxn modelId="{BC4B7BCB-DC2B-4FC6-91D1-7470154C2B41}" srcId="{A9DE9D0D-DFAA-49FD-A829-3381979D5070}" destId="{05631111-D77C-465F-B809-887E709DD474}" srcOrd="1" destOrd="0" parTransId="{8EE42693-A022-41C0-AA85-8CBE4D9BE688}" sibTransId="{0306A4AE-2C41-4230-AFC9-1D8A5C5FFC61}"/>
    <dgm:cxn modelId="{848D32CE-7773-45F8-9CB4-9F5728552D39}" type="presOf" srcId="{FAD41478-360E-40A9-9028-28FC63ADFE70}" destId="{0796F863-AAC4-457F-AA12-27633CB3CA3D}" srcOrd="0" destOrd="3" presId="urn:microsoft.com/office/officeart/2005/8/layout/default"/>
    <dgm:cxn modelId="{CC9D78D1-493B-4456-AC0E-FCC52037272E}" srcId="{8B6FA39E-9648-4137-A553-2BFE187B7C56}" destId="{119E187F-FF44-40A1-9315-812B2A1AD6CE}" srcOrd="2" destOrd="0" parTransId="{25788D25-90EC-4061-A236-DA32C890490C}" sibTransId="{642634A9-F586-45DB-A8EB-746C5A0479B7}"/>
    <dgm:cxn modelId="{F56979DD-FE14-4681-B089-41AC8F3B6027}" type="presOf" srcId="{8C1B409E-5F75-4AB6-97D7-D1BA10F9884C}" destId="{89E88587-83D1-475D-A7E7-CCB8A9F91855}" srcOrd="0" destOrd="1"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783F2DF5-D2C2-44B7-A1BA-A64126F158BF}" type="presOf" srcId="{3EF72F6C-0177-4DCD-B2F3-B22400A14B38}" destId="{21CA60FB-1126-4E99-A2F1-68263F5EE148}" srcOrd="0" destOrd="3" presId="urn:microsoft.com/office/officeart/2005/8/layout/default"/>
    <dgm:cxn modelId="{D90013F6-0C2E-441D-9180-DA4901171322}" type="presOf" srcId="{05631111-D77C-465F-B809-887E709DD474}" destId="{29247854-EFE0-4D34-9523-8E348332FB1F}" srcOrd="0" destOrd="2" presId="urn:microsoft.com/office/officeart/2005/8/layout/default"/>
    <dgm:cxn modelId="{B0B607FD-0C53-4FF3-B254-E63444273213}" srcId="{119E187F-FF44-40A1-9315-812B2A1AD6CE}" destId="{607B0D6C-CDF1-4BC0-9F01-4FF119A199A1}" srcOrd="1" destOrd="0" parTransId="{BBD8302E-3554-4D66-88E8-D7EB1A640BFF}" sibTransId="{E988FD99-76CA-48FD-8492-4984505BA204}"/>
    <dgm:cxn modelId="{3B3DCE7E-D1F8-460E-ABF7-401176985D7D}" type="presParOf" srcId="{0D6B4E1C-B5F7-4EF1-BF9C-A7FA73F96489}" destId="{29247854-EFE0-4D34-9523-8E348332FB1F}" srcOrd="0" destOrd="0" presId="urn:microsoft.com/office/officeart/2005/8/layout/default"/>
    <dgm:cxn modelId="{BE69CBBF-18B0-4B2C-88F4-F99F2D6A6626}" type="presParOf" srcId="{0D6B4E1C-B5F7-4EF1-BF9C-A7FA73F96489}" destId="{102ACCE8-E76B-4EC5-95E8-1100A7A450E1}" srcOrd="1" destOrd="0" presId="urn:microsoft.com/office/officeart/2005/8/layout/default"/>
    <dgm:cxn modelId="{1C55891C-0C7F-48A8-AE5E-EFE7BA27CE81}" type="presParOf" srcId="{0D6B4E1C-B5F7-4EF1-BF9C-A7FA73F96489}" destId="{0796F863-AAC4-457F-AA12-27633CB3CA3D}" srcOrd="2" destOrd="0" presId="urn:microsoft.com/office/officeart/2005/8/layout/default"/>
    <dgm:cxn modelId="{4C326574-24E6-4ABA-A2A2-49DC72E95DF7}" type="presParOf" srcId="{0D6B4E1C-B5F7-4EF1-BF9C-A7FA73F96489}" destId="{E9DD2094-01E9-4275-8B2E-CB20FAC9432C}" srcOrd="3" destOrd="0" presId="urn:microsoft.com/office/officeart/2005/8/layout/default"/>
    <dgm:cxn modelId="{B7672D15-21CB-4B38-A71D-157B0355249A}" type="presParOf" srcId="{0D6B4E1C-B5F7-4EF1-BF9C-A7FA73F96489}" destId="{21CA60FB-1126-4E99-A2F1-68263F5EE148}" srcOrd="4" destOrd="0" presId="urn:microsoft.com/office/officeart/2005/8/layout/default"/>
    <dgm:cxn modelId="{61AB7256-2BAE-4722-A7C5-5B388E52E913}" type="presParOf" srcId="{0D6B4E1C-B5F7-4EF1-BF9C-A7FA73F96489}" destId="{F2A372C6-5BA5-437B-8FF8-A3EFBE0F7ABA}" srcOrd="5" destOrd="0" presId="urn:microsoft.com/office/officeart/2005/8/layout/default"/>
    <dgm:cxn modelId="{1B4F4AC0-4306-451D-82A1-B1ECC7FA8BFD}" type="presParOf" srcId="{0D6B4E1C-B5F7-4EF1-BF9C-A7FA73F96489}" destId="{89E88587-83D1-475D-A7E7-CCB8A9F91855}" srcOrd="6"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0: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1: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F91AC2DE-4C61-4E62-9EE7-31B5AE6DDA94}">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Platforms</a:t>
          </a:r>
        </a:p>
      </dgm:t>
    </dgm:pt>
    <dgm:pt modelId="{71B99098-806C-4EF0-9565-F9F22180FD58}" type="parTrans" cxnId="{828CEEB0-0315-4C2D-9848-57D28DA58B68}">
      <dgm:prSet/>
      <dgm:spPr/>
      <dgm:t>
        <a:bodyPr/>
        <a:lstStyle/>
        <a:p>
          <a:endParaRPr lang="en-US"/>
        </a:p>
      </dgm:t>
    </dgm:pt>
    <dgm:pt modelId="{0DD0F76F-C3B8-4003-A733-012752CFBF31}" type="sibTrans" cxnId="{828CEEB0-0315-4C2D-9848-57D28DA58B68}">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3: Organizational System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4</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Customer Relationship Management System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Cloud Computing</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Artificial Intelligence</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0CA84C88-809A-47A6-814C-9A73F0837E46}">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3 Prep</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9297F6D1-CF5A-4546-BFA7-9D0AFECC9B65}">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Supply Chain Management Systems</a:t>
          </a:r>
        </a:p>
      </dgm:t>
    </dgm:pt>
    <dgm:pt modelId="{84C85EBA-C31A-4066-B6D1-AF53D7530109}" type="parTrans" cxnId="{AF3CB2E6-82A5-4FC6-AF35-D9B56EB82355}">
      <dgm:prSet/>
      <dgm:spPr/>
      <dgm:t>
        <a:bodyPr/>
        <a:lstStyle/>
        <a:p>
          <a:endParaRPr lang="en-US"/>
        </a:p>
      </dgm:t>
    </dgm:pt>
    <dgm:pt modelId="{9327557E-2069-4CE3-8266-EBD887FDCD03}" type="sibTrans" cxnId="{AF3CB2E6-82A5-4FC6-AF35-D9B56EB82355}">
      <dgm:prSet/>
      <dgm:spPr/>
      <dgm:t>
        <a:bodyPr/>
        <a:lstStyle/>
        <a:p>
          <a:endParaRPr lang="en-US"/>
        </a:p>
      </dgm:t>
    </dgm:pt>
    <dgm:pt modelId="{E7BA925E-317A-4CB7-B5A3-7F50D4E28DD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2: Organizational Systems</a:t>
          </a:r>
        </a:p>
      </dgm:t>
    </dgm:pt>
    <dgm:pt modelId="{D508CC46-0FE7-45E2-AAB6-EA8CD33AAF16}" type="parTrans" cxnId="{C3A4474C-37C9-4FDE-BDB7-24AFB37184B3}">
      <dgm:prSet/>
      <dgm:spPr/>
      <dgm:t>
        <a:bodyPr/>
        <a:lstStyle/>
        <a:p>
          <a:endParaRPr lang="en-US"/>
        </a:p>
      </dgm:t>
    </dgm:pt>
    <dgm:pt modelId="{F5E636DE-EF3A-4E47-8996-14E0AB621D99}" type="sibTrans" cxnId="{C3A4474C-37C9-4FDE-BDB7-24AFB37184B3}">
      <dgm:prSet/>
      <dgm:spPr/>
      <dgm:t>
        <a:bodyPr/>
        <a:lstStyle/>
        <a:p>
          <a:endParaRPr lang="en-US"/>
        </a:p>
      </dgm:t>
    </dgm:pt>
    <dgm:pt modelId="{89C0D09A-275A-4935-B013-90B5C428D76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29883646-B8C8-44FD-960D-65982EC2D81A}" type="parTrans" cxnId="{ACC53336-70B1-4393-B140-2C5C1E32B064}">
      <dgm:prSet/>
      <dgm:spPr/>
      <dgm:t>
        <a:bodyPr/>
        <a:lstStyle/>
        <a:p>
          <a:endParaRPr lang="en-US"/>
        </a:p>
      </dgm:t>
    </dgm:pt>
    <dgm:pt modelId="{59FCF28C-5294-44E2-8AD9-D5E344FDB226}" type="sibTrans" cxnId="{ACC53336-70B1-4393-B140-2C5C1E32B064}">
      <dgm:prSet/>
      <dgm:spPr/>
      <dgm:t>
        <a:bodyPr/>
        <a:lstStyle/>
        <a:p>
          <a:endParaRPr lang="en-US"/>
        </a:p>
      </dgm:t>
    </dgm:pt>
    <dgm:pt modelId="{4461D9E0-0D81-4356-8C5B-61AE1C32593A}">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3a &amp; 3b</a:t>
          </a:r>
        </a:p>
      </dgm:t>
    </dgm:pt>
    <dgm:pt modelId="{9220D7B4-3ACD-4FD6-A6AD-653A0BC24A21}" type="parTrans" cxnId="{3E83F7EE-86ED-492C-8B52-557F8B486549}">
      <dgm:prSet/>
      <dgm:spPr/>
      <dgm:t>
        <a:bodyPr/>
        <a:lstStyle/>
        <a:p>
          <a:endParaRPr lang="en-US"/>
        </a:p>
      </dgm:t>
    </dgm:pt>
    <dgm:pt modelId="{952B494A-2889-4A7B-81E8-97C12B1846EF}" type="sibTrans" cxnId="{3E83F7EE-86ED-492C-8B52-557F8B486549}">
      <dgm:prSet/>
      <dgm:spPr/>
      <dgm:t>
        <a:bodyPr/>
        <a:lstStyle/>
        <a:p>
          <a:endParaRPr lang="en-US"/>
        </a:p>
      </dgm:t>
    </dgm:pt>
    <dgm:pt modelId="{270FC7C5-AA52-49A4-AC36-BF93BB77D07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Learn IT! #2</a:t>
          </a:r>
        </a:p>
      </dgm:t>
    </dgm:pt>
    <dgm:pt modelId="{3A982617-56F6-4CBA-B8C1-42E940440519}" type="parTrans" cxnId="{4AD523A1-E321-45C1-B336-C121D5D604E6}">
      <dgm:prSet/>
      <dgm:spPr/>
      <dgm:t>
        <a:bodyPr/>
        <a:lstStyle/>
        <a:p>
          <a:endParaRPr lang="en-US"/>
        </a:p>
      </dgm:t>
    </dgm:pt>
    <dgm:pt modelId="{F09D90E3-C2B0-441D-AD72-CC0E79622804}" type="sibTrans" cxnId="{4AD523A1-E321-45C1-B336-C121D5D604E6}">
      <dgm:prSet/>
      <dgm:spPr/>
      <dgm:t>
        <a:bodyPr/>
        <a:lstStyle/>
        <a:p>
          <a:endParaRPr lang="en-US"/>
        </a:p>
      </dgm:t>
    </dgm:pt>
    <dgm:pt modelId="{C183AFE8-ED99-4A1F-9C95-7E21D27BAFF0}">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2a &amp; 2b</a:t>
          </a:r>
        </a:p>
      </dgm:t>
    </dgm:pt>
    <dgm:pt modelId="{44FA09B4-7AF8-492A-80AD-3ABABD15D5EC}" type="parTrans" cxnId="{77A7D57D-8DEF-4D88-A0A4-9C749A070DDC}">
      <dgm:prSet/>
      <dgm:spPr/>
      <dgm:t>
        <a:bodyPr/>
        <a:lstStyle/>
        <a:p>
          <a:endParaRPr lang="en-US"/>
        </a:p>
      </dgm:t>
    </dgm:pt>
    <dgm:pt modelId="{0EE428CB-FB1F-4AA0-9E8E-87B20D13AE78}" type="sibTrans" cxnId="{77A7D57D-8DEF-4D88-A0A4-9C749A070DDC}">
      <dgm:prSet/>
      <dgm:spPr/>
      <dgm:t>
        <a:bodyPr/>
        <a:lstStyle/>
        <a:p>
          <a:endParaRPr lang="en-US"/>
        </a:p>
      </dgm:t>
    </dgm:pt>
    <dgm:pt modelId="{A23A25DC-27EA-45AC-8696-9ECB4E867505}" type="pres">
      <dgm:prSet presAssocID="{8B6FA39E-9648-4137-A553-2BFE187B7C56}" presName="diagram" presStyleCnt="0">
        <dgm:presLayoutVars>
          <dgm:dir/>
          <dgm:resizeHandles val="exact"/>
        </dgm:presLayoutVars>
      </dgm:prSet>
      <dgm:spPr/>
    </dgm:pt>
    <dgm:pt modelId="{AA83B5B2-8785-46F8-9506-395547CDDAD9}" type="pres">
      <dgm:prSet presAssocID="{A9DE9D0D-DFAA-49FD-A829-3381979D5070}" presName="node" presStyleLbl="node1" presStyleIdx="0" presStyleCnt="5" custScaleX="109362" custScaleY="142259">
        <dgm:presLayoutVars>
          <dgm:bulletEnabled val="1"/>
        </dgm:presLayoutVars>
      </dgm:prSet>
      <dgm:spPr/>
    </dgm:pt>
    <dgm:pt modelId="{EDBACF00-EFB5-47D7-AF84-A23D99FDDF2A}" type="pres">
      <dgm:prSet presAssocID="{8553A015-797C-401C-AD83-5B444E8ACE11}" presName="sibTrans" presStyleCnt="0"/>
      <dgm:spPr/>
    </dgm:pt>
    <dgm:pt modelId="{81046186-72C3-4DF3-B652-35FFEAC438F4}" type="pres">
      <dgm:prSet presAssocID="{B55AE6D0-2961-479F-9101-C678A3352F6F}" presName="node" presStyleLbl="node1" presStyleIdx="1" presStyleCnt="5" custScaleX="109362" custScaleY="142259">
        <dgm:presLayoutVars>
          <dgm:bulletEnabled val="1"/>
        </dgm:presLayoutVars>
      </dgm:prSet>
      <dgm:spPr/>
    </dgm:pt>
    <dgm:pt modelId="{589AD5BE-AE53-4382-BEE9-82B4AFE722D3}" type="pres">
      <dgm:prSet presAssocID="{36283E54-7BC9-48A1-A183-3BD9FF02977F}" presName="sibTrans" presStyleCnt="0"/>
      <dgm:spPr/>
    </dgm:pt>
    <dgm:pt modelId="{EFA31A38-8802-4140-867E-4C33C74C3AF4}" type="pres">
      <dgm:prSet presAssocID="{E7BA925E-317A-4CB7-B5A3-7F50D4E28DD8}" presName="node" presStyleLbl="node1" presStyleIdx="2" presStyleCnt="5" custScaleX="109362" custScaleY="142259">
        <dgm:presLayoutVars>
          <dgm:bulletEnabled val="1"/>
        </dgm:presLayoutVars>
      </dgm:prSet>
      <dgm:spPr/>
    </dgm:pt>
    <dgm:pt modelId="{9EFFC421-5E24-4980-B127-21ECF090CC91}" type="pres">
      <dgm:prSet presAssocID="{F5E636DE-EF3A-4E47-8996-14E0AB621D99}" presName="sibTrans" presStyleCnt="0"/>
      <dgm:spPr/>
    </dgm:pt>
    <dgm:pt modelId="{9F6CA291-08AD-4070-A048-A52B178F643F}" type="pres">
      <dgm:prSet presAssocID="{E451AE18-38F9-4C5A-AC76-A182501E3E50}" presName="node" presStyleLbl="node1" presStyleIdx="3" presStyleCnt="5" custScaleX="109362" custScaleY="142259">
        <dgm:presLayoutVars>
          <dgm:bulletEnabled val="1"/>
        </dgm:presLayoutVars>
      </dgm:prSet>
      <dgm:spPr/>
    </dgm:pt>
    <dgm:pt modelId="{9CB91590-F8D0-4B99-951E-F3B3971AB325}" type="pres">
      <dgm:prSet presAssocID="{71ABE141-54BD-4DB6-9112-AD1D6565BB7C}" presName="sibTrans" presStyleCnt="0"/>
      <dgm:spPr/>
    </dgm:pt>
    <dgm:pt modelId="{BEB5596C-76A2-4C47-9362-24BC5F07B369}" type="pres">
      <dgm:prSet presAssocID="{B3A4D94E-C467-4905-8EC7-E415C9A2399C}" presName="node" presStyleLbl="node1" presStyleIdx="4" presStyleCnt="5" custScaleX="109362" custScaleY="142259">
        <dgm:presLayoutVars>
          <dgm:bulletEnabled val="1"/>
        </dgm:presLayoutVars>
      </dgm:prSet>
      <dgm:spPr/>
    </dgm:pt>
  </dgm:ptLst>
  <dgm:cxnLst>
    <dgm:cxn modelId="{16305007-3EAF-44A5-BBDF-F47044FD54EB}" srcId="{8B6FA39E-9648-4137-A553-2BFE187B7C56}" destId="{B3A4D94E-C467-4905-8EC7-E415C9A2399C}" srcOrd="4" destOrd="0" parTransId="{3D95A998-96BD-40A5-A4E5-F27DF7155DE0}" sibTransId="{CC0EAF79-D247-4E12-B2FE-B63B027CB325}"/>
    <dgm:cxn modelId="{709D140B-387B-4786-9EAD-FA223538E079}" type="presOf" srcId="{0CA84C88-809A-47A6-814C-9A73F0837E46}" destId="{BEB5596C-76A2-4C47-9362-24BC5F07B369}" srcOrd="0" destOrd="1" presId="urn:microsoft.com/office/officeart/2005/8/layout/default"/>
    <dgm:cxn modelId="{13949C10-8362-47AE-AE87-10FF184C68BA}" type="presOf" srcId="{9297F6D1-CF5A-4546-BFA7-9D0AFECC9B65}" destId="{AA83B5B2-8785-46F8-9506-395547CDDAD9}" srcOrd="0" destOrd="1" presId="urn:microsoft.com/office/officeart/2005/8/layout/default"/>
    <dgm:cxn modelId="{A9409F13-8F44-4AE6-BBEF-E3D130E496BD}" srcId="{8B6FA39E-9648-4137-A553-2BFE187B7C56}" destId="{E451AE18-38F9-4C5A-AC76-A182501E3E50}" srcOrd="3" destOrd="0" parTransId="{523CAD94-3023-42DE-AB36-017710EF4B4B}" sibTransId="{71ABE141-54BD-4DB6-9112-AD1D6565BB7C}"/>
    <dgm:cxn modelId="{D813FB2A-9F6D-4CA5-A530-774B8A8A4332}" type="presOf" srcId="{C183AFE8-ED99-4A1F-9C95-7E21D27BAFF0}" destId="{AA83B5B2-8785-46F8-9506-395547CDDAD9}" srcOrd="0" destOrd="2" presId="urn:microsoft.com/office/officeart/2005/8/layout/default"/>
    <dgm:cxn modelId="{51D7342E-93AF-4116-B1BC-C59E498D18D6}" type="presOf" srcId="{B3A4D94E-C467-4905-8EC7-E415C9A2399C}" destId="{BEB5596C-76A2-4C47-9362-24BC5F07B369}" srcOrd="0" destOrd="0" presId="urn:microsoft.com/office/officeart/2005/8/layout/default"/>
    <dgm:cxn modelId="{ACC53336-70B1-4393-B140-2C5C1E32B064}" srcId="{B55AE6D0-2961-479F-9101-C678A3352F6F}" destId="{89C0D09A-275A-4935-B013-90B5C428D76E}" srcOrd="1" destOrd="0" parTransId="{29883646-B8C8-44FD-960D-65982EC2D81A}" sibTransId="{59FCF28C-5294-44E2-8AD9-D5E344FDB226}"/>
    <dgm:cxn modelId="{5177BE62-38D5-4778-936D-394D11222398}" type="presOf" srcId="{B4D60D14-B840-4723-A7B5-95A74FB6E122}" destId="{9F6CA291-08AD-4070-A048-A52B178F643F}" srcOrd="0" destOrd="1"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C3A4474C-37C9-4FDE-BDB7-24AFB37184B3}" srcId="{8B6FA39E-9648-4137-A553-2BFE187B7C56}" destId="{E7BA925E-317A-4CB7-B5A3-7F50D4E28DD8}" srcOrd="2" destOrd="0" parTransId="{D508CC46-0FE7-45E2-AAB6-EA8CD33AAF16}" sibTransId="{F5E636DE-EF3A-4E47-8996-14E0AB621D99}"/>
    <dgm:cxn modelId="{88B2496C-873C-4FA2-BEA8-EB744885EF63}" type="presOf" srcId="{B55AE6D0-2961-479F-9101-C678A3352F6F}" destId="{81046186-72C3-4DF3-B652-35FFEAC438F4}" srcOrd="0" destOrd="0" presId="urn:microsoft.com/office/officeart/2005/8/layout/default"/>
    <dgm:cxn modelId="{88F74E71-3F0F-47FA-BF47-7AC4989C8164}" type="presOf" srcId="{4461D9E0-0D81-4356-8C5B-61AE1C32593A}" destId="{EFA31A38-8802-4140-867E-4C33C74C3AF4}" srcOrd="0" destOrd="3" presId="urn:microsoft.com/office/officeart/2005/8/layout/default"/>
    <dgm:cxn modelId="{59FCCA72-6534-4F2C-9F13-E7F8E97C6BD5}" srcId="{B55AE6D0-2961-479F-9101-C678A3352F6F}" destId="{F0EEEAE6-D5E0-4EA5-9171-BCF078DD16FF}" srcOrd="0" destOrd="0" parTransId="{A74BCCF6-D36F-4F8F-B0C3-0D9C371D43DD}" sibTransId="{138F3F0E-B3F0-4293-A36A-EE1BB670FADC}"/>
    <dgm:cxn modelId="{FA1B897B-7F18-49CD-82D1-36FD12CF1741}" srcId="{8B6FA39E-9648-4137-A553-2BFE187B7C56}" destId="{A9DE9D0D-DFAA-49FD-A829-3381979D5070}" srcOrd="0" destOrd="0" parTransId="{01A203D6-A4BC-46C6-96D4-F98B38ECCC1E}" sibTransId="{8553A015-797C-401C-AD83-5B444E8ACE11}"/>
    <dgm:cxn modelId="{77A7D57D-8DEF-4D88-A0A4-9C749A070DDC}" srcId="{A9DE9D0D-DFAA-49FD-A829-3381979D5070}" destId="{C183AFE8-ED99-4A1F-9C95-7E21D27BAFF0}" srcOrd="1" destOrd="0" parTransId="{44FA09B4-7AF8-492A-80AD-3ABABD15D5EC}" sibTransId="{0EE428CB-FB1F-4AA0-9E8E-87B20D13AE78}"/>
    <dgm:cxn modelId="{6B3F807F-2E86-4000-A466-B0ED68739081}" type="presOf" srcId="{D240FDC2-D28D-40D4-9CA3-7E264E9B1939}" destId="{EFA31A38-8802-4140-867E-4C33C74C3AF4}" srcOrd="0" destOrd="2" presId="urn:microsoft.com/office/officeart/2005/8/layout/default"/>
    <dgm:cxn modelId="{3F75D687-2E41-4DB2-B9BD-756DBD8B6039}" type="presOf" srcId="{E7BA925E-317A-4CB7-B5A3-7F50D4E28DD8}" destId="{EFA31A38-8802-4140-867E-4C33C74C3AF4}" srcOrd="0" destOrd="0" presId="urn:microsoft.com/office/officeart/2005/8/layout/default"/>
    <dgm:cxn modelId="{ED03908E-A7F5-4EA3-8C12-F456145705FA}" type="presOf" srcId="{89C0D09A-275A-4935-B013-90B5C428D76E}" destId="{81046186-72C3-4DF3-B652-35FFEAC438F4}" srcOrd="0" destOrd="2" presId="urn:microsoft.com/office/officeart/2005/8/layout/default"/>
    <dgm:cxn modelId="{BC37F891-3530-4F00-81EA-A8C2960730CA}" type="presOf" srcId="{8B6FA39E-9648-4137-A553-2BFE187B7C56}" destId="{A23A25DC-27EA-45AC-8696-9ECB4E867505}" srcOrd="0" destOrd="0" presId="urn:microsoft.com/office/officeart/2005/8/layout/default"/>
    <dgm:cxn modelId="{4AD523A1-E321-45C1-B336-C121D5D604E6}" srcId="{0CA84C88-809A-47A6-814C-9A73F0837E46}" destId="{270FC7C5-AA52-49A4-AC36-BF93BB77D078}" srcOrd="0" destOrd="0" parTransId="{3A982617-56F6-4CBA-B8C1-42E940440519}" sibTransId="{F09D90E3-C2B0-441D-AD72-CC0E79622804}"/>
    <dgm:cxn modelId="{A00364AD-70AD-43A9-A7D4-A9E5E0556229}" srcId="{E7BA925E-317A-4CB7-B5A3-7F50D4E28DD8}" destId="{D240FDC2-D28D-40D4-9CA3-7E264E9B1939}" srcOrd="1" destOrd="0" parTransId="{2C60D164-2C00-4B45-8DEE-C4F2F25E5096}" sibTransId="{4D5E4750-7730-43F3-8BB0-7196245B5B81}"/>
    <dgm:cxn modelId="{828CEEB0-0315-4C2D-9848-57D28DA58B68}" srcId="{E7BA925E-317A-4CB7-B5A3-7F50D4E28DD8}" destId="{F91AC2DE-4C61-4E62-9EE7-31B5AE6DDA94}" srcOrd="0" destOrd="0" parTransId="{71B99098-806C-4EF0-9565-F9F22180FD58}" sibTransId="{0DD0F76F-C3B8-4003-A733-012752CFBF31}"/>
    <dgm:cxn modelId="{DA6122B1-EAC6-49BA-BFD0-FAD052771095}" type="presOf" srcId="{F91AC2DE-4C61-4E62-9EE7-31B5AE6DDA94}" destId="{EFA31A38-8802-4140-867E-4C33C74C3AF4}" srcOrd="0" destOrd="1" presId="urn:microsoft.com/office/officeart/2005/8/layout/default"/>
    <dgm:cxn modelId="{3FAFD8B1-8EF1-41F3-952D-F81E0ABA8C29}" type="presOf" srcId="{F0EEEAE6-D5E0-4EA5-9171-BCF078DD16FF}" destId="{81046186-72C3-4DF3-B652-35FFEAC438F4}" srcOrd="0" destOrd="1" presId="urn:microsoft.com/office/officeart/2005/8/layout/default"/>
    <dgm:cxn modelId="{8C3353BF-B160-4F26-A9E9-0307356464B4}" type="presOf" srcId="{270FC7C5-AA52-49A4-AC36-BF93BB77D078}" destId="{BEB5596C-76A2-4C47-9362-24BC5F07B369}" srcOrd="0" destOrd="2" presId="urn:microsoft.com/office/officeart/2005/8/layout/default"/>
    <dgm:cxn modelId="{43921BC5-D299-4F20-A129-60596E13264F}" type="presOf" srcId="{E451AE18-38F9-4C5A-AC76-A182501E3E50}" destId="{9F6CA291-08AD-4070-A048-A52B178F643F}" srcOrd="0" destOrd="0" presId="urn:microsoft.com/office/officeart/2005/8/layout/default"/>
    <dgm:cxn modelId="{E25114D7-B586-4E69-BB3D-9356445AD29A}" srcId="{E451AE18-38F9-4C5A-AC76-A182501E3E50}" destId="{B4D60D14-B840-4723-A7B5-95A74FB6E122}" srcOrd="0" destOrd="0" parTransId="{8CBCD0AC-98DC-4CCF-98C6-EEB9AE1FC875}" sibTransId="{3ED7CAE8-F46E-4537-B6C2-C5AD4342A2E3}"/>
    <dgm:cxn modelId="{692C33DD-61C3-4843-81E4-C131BF0176B6}" type="presOf" srcId="{A9DE9D0D-DFAA-49FD-A829-3381979D5070}" destId="{AA83B5B2-8785-46F8-9506-395547CDDAD9}" srcOrd="0" destOrd="0" presId="urn:microsoft.com/office/officeart/2005/8/layout/default"/>
    <dgm:cxn modelId="{AF3CB2E6-82A5-4FC6-AF35-D9B56EB82355}" srcId="{A9DE9D0D-DFAA-49FD-A829-3381979D5070}" destId="{9297F6D1-CF5A-4546-BFA7-9D0AFECC9B65}" srcOrd="0" destOrd="0" parTransId="{84C85EBA-C31A-4066-B6D1-AF53D7530109}" sibTransId="{9327557E-2069-4CE3-8266-EBD887FDCD03}"/>
    <dgm:cxn modelId="{8AF8D3ED-C126-42FB-B1F6-82CD1968DD1E}" srcId="{8B6FA39E-9648-4137-A553-2BFE187B7C56}" destId="{B55AE6D0-2961-479F-9101-C678A3352F6F}" srcOrd="1" destOrd="0" parTransId="{114D978D-7829-4A8A-AEDE-FDAB15709A53}" sibTransId="{36283E54-7BC9-48A1-A183-3BD9FF02977F}"/>
    <dgm:cxn modelId="{3E83F7EE-86ED-492C-8B52-557F8B486549}" srcId="{E7BA925E-317A-4CB7-B5A3-7F50D4E28DD8}" destId="{4461D9E0-0D81-4356-8C5B-61AE1C32593A}" srcOrd="2" destOrd="0" parTransId="{9220D7B4-3ACD-4FD6-A6AD-653A0BC24A21}" sibTransId="{952B494A-2889-4A7B-81E8-97C12B1846EF}"/>
    <dgm:cxn modelId="{79A33455-488F-41A4-BD72-A3808E48A90F}" type="presParOf" srcId="{A23A25DC-27EA-45AC-8696-9ECB4E867505}" destId="{AA83B5B2-8785-46F8-9506-395547CDDAD9}" srcOrd="0" destOrd="0" presId="urn:microsoft.com/office/officeart/2005/8/layout/default"/>
    <dgm:cxn modelId="{7B2501F0-F7D9-4F2F-B0E0-E9F85A8AFFC6}" type="presParOf" srcId="{A23A25DC-27EA-45AC-8696-9ECB4E867505}" destId="{EDBACF00-EFB5-47D7-AF84-A23D99FDDF2A}" srcOrd="1" destOrd="0" presId="urn:microsoft.com/office/officeart/2005/8/layout/default"/>
    <dgm:cxn modelId="{E51D62A6-07CE-42A6-A5C2-C733CA11E525}" type="presParOf" srcId="{A23A25DC-27EA-45AC-8696-9ECB4E867505}" destId="{81046186-72C3-4DF3-B652-35FFEAC438F4}" srcOrd="2" destOrd="0" presId="urn:microsoft.com/office/officeart/2005/8/layout/default"/>
    <dgm:cxn modelId="{F97D15EF-18DE-4314-9C7C-0EC315465109}" type="presParOf" srcId="{A23A25DC-27EA-45AC-8696-9ECB4E867505}" destId="{589AD5BE-AE53-4382-BEE9-82B4AFE722D3}" srcOrd="3" destOrd="0" presId="urn:microsoft.com/office/officeart/2005/8/layout/default"/>
    <dgm:cxn modelId="{459E22D6-970F-4B13-8E57-9659780CF9A6}" type="presParOf" srcId="{A23A25DC-27EA-45AC-8696-9ECB4E867505}" destId="{EFA31A38-8802-4140-867E-4C33C74C3AF4}" srcOrd="4" destOrd="0" presId="urn:microsoft.com/office/officeart/2005/8/layout/default"/>
    <dgm:cxn modelId="{22B0D72E-3E60-4BDC-8173-4F7CA017B561}" type="presParOf" srcId="{A23A25DC-27EA-45AC-8696-9ECB4E867505}" destId="{9EFFC421-5E24-4980-B127-21ECF090CC91}" srcOrd="5" destOrd="0" presId="urn:microsoft.com/office/officeart/2005/8/layout/default"/>
    <dgm:cxn modelId="{CEBA2D3E-9FE5-4629-87EE-529A950A843B}" type="presParOf" srcId="{A23A25DC-27EA-45AC-8696-9ECB4E867505}" destId="{9F6CA291-08AD-4070-A048-A52B178F643F}" srcOrd="6" destOrd="0" presId="urn:microsoft.com/office/officeart/2005/8/layout/default"/>
    <dgm:cxn modelId="{534583D1-EC2C-4FA4-A842-977771AC6E2D}" type="presParOf" srcId="{A23A25DC-27EA-45AC-8696-9ECB4E867505}" destId="{9CB91590-F8D0-4B99-951E-F3B3971AB325}" srcOrd="7" destOrd="0" presId="urn:microsoft.com/office/officeart/2005/8/layout/default"/>
    <dgm:cxn modelId="{E33945B3-D9E4-4DFE-A7EF-88269EDD1327}" type="presParOf" srcId="{A23A25DC-27EA-45AC-8696-9ECB4E867505}" destId="{BEB5596C-76A2-4C47-9362-24BC5F07B369}" srcOrd="8" destOrd="0" presId="urn:microsoft.com/office/officeart/2005/8/layout/default"/>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2A2293-13D2-4AD5-9A29-383453FCBA19}">
      <dsp:nvSpPr>
        <dsp:cNvPr id="0" name=""/>
        <dsp:cNvSpPr/>
      </dsp:nvSpPr>
      <dsp:spPr>
        <a:xfrm>
          <a:off x="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 Intro to MIS</a:t>
          </a:r>
        </a:p>
        <a:p>
          <a:pPr marL="114300" lvl="1" indent="-114300" algn="l" defTabSz="577850">
            <a:lnSpc>
              <a:spcPct val="90000"/>
            </a:lnSpc>
            <a:spcBef>
              <a:spcPct val="0"/>
            </a:spcBef>
            <a:spcAft>
              <a:spcPct val="15000"/>
            </a:spcAft>
            <a:buChar char="•"/>
          </a:pPr>
          <a:r>
            <a:rPr lang="en-US" sz="1300" kern="1200" dirty="0"/>
            <a:t>What is MIS?</a:t>
          </a:r>
        </a:p>
      </dsp:txBody>
      <dsp:txXfrm>
        <a:off x="0" y="22859"/>
        <a:ext cx="1874519" cy="1463040"/>
      </dsp:txXfrm>
    </dsp:sp>
    <dsp:sp modelId="{0AA5EE87-A426-4820-84A9-11CAEB6D2720}">
      <dsp:nvSpPr>
        <dsp:cNvPr id="0" name=""/>
        <dsp:cNvSpPr/>
      </dsp:nvSpPr>
      <dsp:spPr>
        <a:xfrm>
          <a:off x="196976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2: Systems Analysis</a:t>
          </a:r>
        </a:p>
        <a:p>
          <a:pPr marL="114300" lvl="1" indent="-114300" algn="l" defTabSz="577850">
            <a:lnSpc>
              <a:spcPct val="90000"/>
            </a:lnSpc>
            <a:spcBef>
              <a:spcPct val="0"/>
            </a:spcBef>
            <a:spcAft>
              <a:spcPct val="15000"/>
            </a:spcAft>
            <a:buChar char="•"/>
          </a:pPr>
          <a:r>
            <a:rPr lang="en-US" sz="1300" kern="1200" dirty="0"/>
            <a:t>Swimlanes</a:t>
          </a:r>
        </a:p>
      </dsp:txBody>
      <dsp:txXfrm>
        <a:off x="1969769" y="22859"/>
        <a:ext cx="1874519" cy="1463040"/>
      </dsp:txXfrm>
    </dsp:sp>
    <dsp:sp modelId="{72316C7D-1DCA-48D0-B7A5-E788D4F384A4}">
      <dsp:nvSpPr>
        <dsp:cNvPr id="0" name=""/>
        <dsp:cNvSpPr/>
      </dsp:nvSpPr>
      <dsp:spPr>
        <a:xfrm>
          <a:off x="393953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3: Systems Analysis</a:t>
          </a:r>
        </a:p>
        <a:p>
          <a:pPr marL="114300" lvl="1" indent="-114300" algn="l" defTabSz="577850">
            <a:lnSpc>
              <a:spcPct val="90000"/>
            </a:lnSpc>
            <a:spcBef>
              <a:spcPct val="0"/>
            </a:spcBef>
            <a:spcAft>
              <a:spcPct val="15000"/>
            </a:spcAft>
            <a:buChar char="•"/>
          </a:pPr>
          <a:r>
            <a:rPr lang="en-US" sz="1300" kern="1200" dirty="0"/>
            <a:t>ERDs</a:t>
          </a:r>
        </a:p>
      </dsp:txBody>
      <dsp:txXfrm>
        <a:off x="3939539" y="22859"/>
        <a:ext cx="1874519" cy="1463040"/>
      </dsp:txXfrm>
    </dsp:sp>
    <dsp:sp modelId="{5D32F783-3446-4B2C-94A8-0CB20ABBBB42}">
      <dsp:nvSpPr>
        <dsp:cNvPr id="0" name=""/>
        <dsp:cNvSpPr/>
      </dsp:nvSpPr>
      <dsp:spPr>
        <a:xfrm>
          <a:off x="590931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4: Systems Analysis</a:t>
          </a:r>
        </a:p>
        <a:p>
          <a:pPr marL="114300" lvl="1" indent="-114300" algn="l" defTabSz="577850">
            <a:lnSpc>
              <a:spcPct val="90000"/>
            </a:lnSpc>
            <a:spcBef>
              <a:spcPct val="0"/>
            </a:spcBef>
            <a:spcAft>
              <a:spcPct val="15000"/>
            </a:spcAft>
            <a:buChar char="•"/>
          </a:pPr>
          <a:r>
            <a:rPr lang="en-US" sz="1300" kern="1200" dirty="0"/>
            <a:t>Decision Trees</a:t>
          </a:r>
        </a:p>
        <a:p>
          <a:pPr marL="114300" lvl="1" indent="-114300" algn="l" defTabSz="577850">
            <a:lnSpc>
              <a:spcPct val="90000"/>
            </a:lnSpc>
            <a:spcBef>
              <a:spcPct val="0"/>
            </a:spcBef>
            <a:spcAft>
              <a:spcPct val="15000"/>
            </a:spcAft>
            <a:buChar char="•"/>
          </a:pPr>
          <a:r>
            <a:rPr lang="en-US" sz="1300" kern="1200" dirty="0"/>
            <a:t>Architecture Diagrams</a:t>
          </a:r>
        </a:p>
        <a:p>
          <a:pPr marL="114300" lvl="1" indent="-114300" algn="l" defTabSz="577850">
            <a:lnSpc>
              <a:spcPct val="90000"/>
            </a:lnSpc>
            <a:spcBef>
              <a:spcPct val="0"/>
            </a:spcBef>
            <a:spcAft>
              <a:spcPct val="15000"/>
            </a:spcAft>
            <a:buChar char="•"/>
          </a:pPr>
          <a:r>
            <a:rPr lang="en-US" sz="1300" kern="1200" dirty="0">
              <a:solidFill>
                <a:srgbClr val="FF0000"/>
              </a:solidFill>
            </a:rPr>
            <a:t>Max Labs 0</a:t>
          </a:r>
        </a:p>
      </dsp:txBody>
      <dsp:txXfrm>
        <a:off x="5909310" y="22859"/>
        <a:ext cx="1874519" cy="1463040"/>
      </dsp:txXfrm>
    </dsp:sp>
    <dsp:sp modelId="{F284DE59-DCC2-4FB0-9983-E52AD31606F4}">
      <dsp:nvSpPr>
        <dsp:cNvPr id="0" name=""/>
        <dsp:cNvSpPr/>
      </dsp:nvSpPr>
      <dsp:spPr>
        <a:xfrm>
          <a:off x="787908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5</a:t>
          </a:r>
        </a:p>
        <a:p>
          <a:pPr marL="171450" lvl="1" indent="-171450" algn="l" defTabSz="800100">
            <a:lnSpc>
              <a:spcPct val="90000"/>
            </a:lnSpc>
            <a:spcBef>
              <a:spcPct val="0"/>
            </a:spcBef>
            <a:spcAft>
              <a:spcPct val="15000"/>
            </a:spcAft>
            <a:buChar char="•"/>
          </a:pPr>
          <a:r>
            <a:rPr lang="en-US" sz="1800" kern="1200" dirty="0"/>
            <a:t>Exam #1</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7879080" y="22859"/>
        <a:ext cx="1874519" cy="14630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47854-EFE0-4D34-9523-8E348332FB1F}">
      <dsp:nvSpPr>
        <dsp:cNvPr id="0" name=""/>
        <dsp:cNvSpPr/>
      </dsp:nvSpPr>
      <dsp:spPr>
        <a:xfrm>
          <a:off x="2366" y="22305"/>
          <a:ext cx="1877317" cy="1463046"/>
        </a:xfrm>
        <a:prstGeom prst="rect">
          <a:avLst/>
        </a:prstGeom>
        <a:gradFill rotWithShape="0">
          <a:gsLst>
            <a:gs pos="0">
              <a:srgbClr val="00B050"/>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6: Organizational Systems</a:t>
          </a:r>
        </a:p>
        <a:p>
          <a:pPr marL="114300" lvl="1" indent="-114300" algn="l" defTabSz="577850">
            <a:lnSpc>
              <a:spcPct val="90000"/>
            </a:lnSpc>
            <a:spcBef>
              <a:spcPct val="0"/>
            </a:spcBef>
            <a:spcAft>
              <a:spcPct val="15000"/>
            </a:spcAft>
            <a:buChar char="•"/>
          </a:pPr>
          <a:r>
            <a:rPr lang="en-US" sz="1300" kern="1200" dirty="0"/>
            <a:t>ERP</a:t>
          </a:r>
        </a:p>
        <a:p>
          <a:pPr marL="114300" lvl="1" indent="-114300" algn="l" defTabSz="577850">
            <a:lnSpc>
              <a:spcPct val="90000"/>
            </a:lnSpc>
            <a:spcBef>
              <a:spcPct val="0"/>
            </a:spcBef>
            <a:spcAft>
              <a:spcPct val="15000"/>
            </a:spcAft>
            <a:buChar char="•"/>
          </a:pPr>
          <a:r>
            <a:rPr lang="en-US" sz="1300" kern="1200" dirty="0">
              <a:solidFill>
                <a:srgbClr val="FF0000"/>
              </a:solidFill>
            </a:rPr>
            <a:t>Learn IT! #1</a:t>
          </a:r>
          <a:endParaRPr lang="en-US" sz="1300" kern="1200" dirty="0"/>
        </a:p>
      </dsp:txBody>
      <dsp:txXfrm>
        <a:off x="2366" y="22305"/>
        <a:ext cx="1877317" cy="1463046"/>
      </dsp:txXfrm>
    </dsp:sp>
    <dsp:sp modelId="{0796F863-AAC4-457F-AA12-27633CB3CA3D}">
      <dsp:nvSpPr>
        <dsp:cNvPr id="0" name=""/>
        <dsp:cNvSpPr/>
      </dsp:nvSpPr>
      <dsp:spPr>
        <a:xfrm>
          <a:off x="206741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7: Organizational Systems</a:t>
          </a:r>
        </a:p>
        <a:p>
          <a:pPr marL="114300" lvl="1" indent="-114300" algn="l" defTabSz="577850">
            <a:lnSpc>
              <a:spcPct val="90000"/>
            </a:lnSpc>
            <a:spcBef>
              <a:spcPct val="0"/>
            </a:spcBef>
            <a:spcAft>
              <a:spcPct val="15000"/>
            </a:spcAft>
            <a:buChar char="•"/>
          </a:pPr>
          <a:r>
            <a:rPr lang="en-US" sz="1300" kern="1200" dirty="0"/>
            <a:t>Decision Support</a:t>
          </a:r>
        </a:p>
        <a:p>
          <a:pPr marL="114300" lvl="1" indent="-114300" algn="l" defTabSz="577850">
            <a:lnSpc>
              <a:spcPct val="90000"/>
            </a:lnSpc>
            <a:spcBef>
              <a:spcPct val="0"/>
            </a:spcBef>
            <a:spcAft>
              <a:spcPct val="15000"/>
            </a:spcAft>
            <a:buChar char="•"/>
          </a:pPr>
          <a:r>
            <a:rPr lang="en-US" sz="1300" kern="1200" dirty="0"/>
            <a:t>Knowledge </a:t>
          </a:r>
          <a:r>
            <a:rPr lang="en-US" sz="1300" kern="1200" dirty="0" err="1"/>
            <a:t>Mgmt</a:t>
          </a:r>
          <a:endParaRPr lang="en-US" sz="1300" kern="1200" dirty="0"/>
        </a:p>
        <a:p>
          <a:pPr marL="114300" lvl="1" indent="-114300" algn="l" defTabSz="577850">
            <a:lnSpc>
              <a:spcPct val="90000"/>
            </a:lnSpc>
            <a:spcBef>
              <a:spcPct val="0"/>
            </a:spcBef>
            <a:spcAft>
              <a:spcPct val="15000"/>
            </a:spcAft>
            <a:buChar char="•"/>
          </a:pPr>
          <a:endParaRPr lang="en-US" sz="1300" kern="1200" dirty="0"/>
        </a:p>
      </dsp:txBody>
      <dsp:txXfrm>
        <a:off x="2067415" y="22305"/>
        <a:ext cx="1877317" cy="1463046"/>
      </dsp:txXfrm>
    </dsp:sp>
    <dsp:sp modelId="{21CA60FB-1126-4E99-A2F1-68263F5EE148}">
      <dsp:nvSpPr>
        <dsp:cNvPr id="0" name=""/>
        <dsp:cNvSpPr/>
      </dsp:nvSpPr>
      <dsp:spPr>
        <a:xfrm>
          <a:off x="413246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8: Organizational Systems</a:t>
          </a:r>
        </a:p>
        <a:p>
          <a:pPr marL="114300" lvl="1" indent="-114300" algn="l" defTabSz="577850">
            <a:lnSpc>
              <a:spcPct val="90000"/>
            </a:lnSpc>
            <a:spcBef>
              <a:spcPct val="0"/>
            </a:spcBef>
            <a:spcAft>
              <a:spcPct val="15000"/>
            </a:spcAft>
            <a:buChar char="•"/>
          </a:pPr>
          <a:r>
            <a:rPr lang="en-US" sz="1300" kern="1200" dirty="0"/>
            <a:t>SDLC</a:t>
          </a:r>
        </a:p>
        <a:p>
          <a:pPr marL="114300" lvl="1" indent="-114300" algn="l" defTabSz="577850">
            <a:lnSpc>
              <a:spcPct val="90000"/>
            </a:lnSpc>
            <a:spcBef>
              <a:spcPct val="0"/>
            </a:spcBef>
            <a:spcAft>
              <a:spcPct val="15000"/>
            </a:spcAft>
            <a:buChar char="•"/>
          </a:pPr>
          <a:r>
            <a:rPr lang="en-US" sz="1300" kern="1200" dirty="0"/>
            <a:t>Digital Innovation</a:t>
          </a:r>
        </a:p>
        <a:p>
          <a:pPr marL="114300" lvl="1" indent="-114300" algn="l" defTabSz="577850">
            <a:lnSpc>
              <a:spcPct val="90000"/>
            </a:lnSpc>
            <a:spcBef>
              <a:spcPct val="0"/>
            </a:spcBef>
            <a:spcAft>
              <a:spcPct val="15000"/>
            </a:spcAft>
            <a:buChar char="•"/>
          </a:pPr>
          <a:r>
            <a:rPr lang="en-US" sz="1300" kern="1200" dirty="0">
              <a:solidFill>
                <a:srgbClr val="FF0000"/>
              </a:solidFill>
            </a:rPr>
            <a:t>Max Labs 1a &amp; 1b</a:t>
          </a:r>
        </a:p>
      </dsp:txBody>
      <dsp:txXfrm>
        <a:off x="4132465" y="22305"/>
        <a:ext cx="1877317" cy="1463046"/>
      </dsp:txXfrm>
    </dsp:sp>
    <dsp:sp modelId="{89E88587-83D1-475D-A7E7-CCB8A9F91855}">
      <dsp:nvSpPr>
        <dsp:cNvPr id="0" name=""/>
        <dsp:cNvSpPr/>
      </dsp:nvSpPr>
      <dsp:spPr>
        <a:xfrm>
          <a:off x="6199881" y="26968"/>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9</a:t>
          </a:r>
        </a:p>
        <a:p>
          <a:pPr marL="171450" lvl="1" indent="-171450" algn="l" defTabSz="800100">
            <a:lnSpc>
              <a:spcPct val="90000"/>
            </a:lnSpc>
            <a:spcBef>
              <a:spcPct val="0"/>
            </a:spcBef>
            <a:spcAft>
              <a:spcPct val="15000"/>
            </a:spcAft>
            <a:buChar char="•"/>
          </a:pPr>
          <a:r>
            <a:rPr lang="en-US" sz="1800" kern="1200" dirty="0"/>
            <a:t>Exam #2</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6199881" y="26968"/>
        <a:ext cx="1877317" cy="14630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83B5B2-8785-46F8-9506-395547CDDAD9}">
      <dsp:nvSpPr>
        <dsp:cNvPr id="0" name=""/>
        <dsp:cNvSpPr/>
      </dsp:nvSpPr>
      <dsp:spPr>
        <a:xfrm>
          <a:off x="81"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0: Organizational Systems</a:t>
          </a:r>
        </a:p>
        <a:p>
          <a:pPr marL="114300" lvl="1" indent="-114300" algn="l" defTabSz="577850">
            <a:lnSpc>
              <a:spcPct val="90000"/>
            </a:lnSpc>
            <a:spcBef>
              <a:spcPct val="0"/>
            </a:spcBef>
            <a:spcAft>
              <a:spcPct val="15000"/>
            </a:spcAft>
            <a:buChar char="•"/>
          </a:pPr>
          <a:r>
            <a:rPr lang="en-US" sz="1300" kern="1200" dirty="0"/>
            <a:t>Supply Chain Management Systems</a:t>
          </a:r>
        </a:p>
        <a:p>
          <a:pPr marL="114300" lvl="1" indent="-114300" algn="l" defTabSz="577850">
            <a:lnSpc>
              <a:spcPct val="90000"/>
            </a:lnSpc>
            <a:spcBef>
              <a:spcPct val="0"/>
            </a:spcBef>
            <a:spcAft>
              <a:spcPct val="15000"/>
            </a:spcAft>
            <a:buChar char="•"/>
          </a:pPr>
          <a:r>
            <a:rPr lang="en-US" sz="1300" kern="1200" dirty="0">
              <a:solidFill>
                <a:srgbClr val="FF0000"/>
              </a:solidFill>
            </a:rPr>
            <a:t>Max Labs 2a &amp; 2b</a:t>
          </a:r>
        </a:p>
      </dsp:txBody>
      <dsp:txXfrm>
        <a:off x="81" y="30481"/>
        <a:ext cx="1874523" cy="1463037"/>
      </dsp:txXfrm>
    </dsp:sp>
    <dsp:sp modelId="{81046186-72C3-4DF3-B652-35FFEAC438F4}">
      <dsp:nvSpPr>
        <dsp:cNvPr id="0" name=""/>
        <dsp:cNvSpPr/>
      </dsp:nvSpPr>
      <dsp:spPr>
        <a:xfrm>
          <a:off x="2046009"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1: Organizational Systems</a:t>
          </a:r>
        </a:p>
        <a:p>
          <a:pPr marL="114300" lvl="1" indent="-114300" algn="l" defTabSz="577850">
            <a:lnSpc>
              <a:spcPct val="90000"/>
            </a:lnSpc>
            <a:spcBef>
              <a:spcPct val="0"/>
            </a:spcBef>
            <a:spcAft>
              <a:spcPct val="15000"/>
            </a:spcAft>
            <a:buChar char="•"/>
          </a:pPr>
          <a:r>
            <a:rPr lang="en-US" sz="1300" kern="1200" dirty="0"/>
            <a:t>Customer Relationship Management Systems</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2046009" y="30481"/>
        <a:ext cx="1874523" cy="1463037"/>
      </dsp:txXfrm>
    </dsp:sp>
    <dsp:sp modelId="{EFA31A38-8802-4140-867E-4C33C74C3AF4}">
      <dsp:nvSpPr>
        <dsp:cNvPr id="0" name=""/>
        <dsp:cNvSpPr/>
      </dsp:nvSpPr>
      <dsp:spPr>
        <a:xfrm>
          <a:off x="4091938"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2: Organizational Systems</a:t>
          </a:r>
        </a:p>
        <a:p>
          <a:pPr marL="114300" lvl="1" indent="-114300" algn="l" defTabSz="577850">
            <a:lnSpc>
              <a:spcPct val="90000"/>
            </a:lnSpc>
            <a:spcBef>
              <a:spcPct val="0"/>
            </a:spcBef>
            <a:spcAft>
              <a:spcPct val="15000"/>
            </a:spcAft>
            <a:buChar char="•"/>
          </a:pPr>
          <a:r>
            <a:rPr lang="en-US" sz="1300" kern="1200" dirty="0"/>
            <a:t>Platforms</a:t>
          </a:r>
        </a:p>
        <a:p>
          <a:pPr marL="114300" lvl="1" indent="-114300" algn="l" defTabSz="577850">
            <a:lnSpc>
              <a:spcPct val="90000"/>
            </a:lnSpc>
            <a:spcBef>
              <a:spcPct val="0"/>
            </a:spcBef>
            <a:spcAft>
              <a:spcPct val="15000"/>
            </a:spcAft>
            <a:buChar char="•"/>
          </a:pPr>
          <a:r>
            <a:rPr lang="en-US" sz="1300" kern="1200" dirty="0"/>
            <a:t>Cloud Computing</a:t>
          </a:r>
        </a:p>
        <a:p>
          <a:pPr marL="114300" lvl="1" indent="-114300" algn="l" defTabSz="577850">
            <a:lnSpc>
              <a:spcPct val="90000"/>
            </a:lnSpc>
            <a:spcBef>
              <a:spcPct val="0"/>
            </a:spcBef>
            <a:spcAft>
              <a:spcPct val="15000"/>
            </a:spcAft>
            <a:buChar char="•"/>
          </a:pPr>
          <a:r>
            <a:rPr lang="en-US" sz="1300" kern="1200" dirty="0">
              <a:solidFill>
                <a:srgbClr val="FF0000"/>
              </a:solidFill>
            </a:rPr>
            <a:t>Max Labs 3a &amp; 3b</a:t>
          </a:r>
        </a:p>
      </dsp:txBody>
      <dsp:txXfrm>
        <a:off x="4091938" y="30481"/>
        <a:ext cx="1874523" cy="1463037"/>
      </dsp:txXfrm>
    </dsp:sp>
    <dsp:sp modelId="{9F6CA291-08AD-4070-A048-A52B178F643F}">
      <dsp:nvSpPr>
        <dsp:cNvPr id="0" name=""/>
        <dsp:cNvSpPr/>
      </dsp:nvSpPr>
      <dsp:spPr>
        <a:xfrm>
          <a:off x="6137866"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3: Organizational Systems</a:t>
          </a:r>
        </a:p>
        <a:p>
          <a:pPr marL="114300" lvl="1" indent="-114300" algn="l" defTabSz="577850">
            <a:lnSpc>
              <a:spcPct val="90000"/>
            </a:lnSpc>
            <a:spcBef>
              <a:spcPct val="0"/>
            </a:spcBef>
            <a:spcAft>
              <a:spcPct val="15000"/>
            </a:spcAft>
            <a:buChar char="•"/>
          </a:pPr>
          <a:r>
            <a:rPr lang="en-US" sz="1300" kern="1200" dirty="0"/>
            <a:t>Artificial Intelligence</a:t>
          </a:r>
        </a:p>
      </dsp:txBody>
      <dsp:txXfrm>
        <a:off x="6137866" y="30481"/>
        <a:ext cx="1874523" cy="1463037"/>
      </dsp:txXfrm>
    </dsp:sp>
    <dsp:sp modelId="{BEB5596C-76A2-4C47-9362-24BC5F07B369}">
      <dsp:nvSpPr>
        <dsp:cNvPr id="0" name=""/>
        <dsp:cNvSpPr/>
      </dsp:nvSpPr>
      <dsp:spPr>
        <a:xfrm>
          <a:off x="8183795"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4</a:t>
          </a:r>
        </a:p>
        <a:p>
          <a:pPr marL="171450" lvl="1" indent="-171450" algn="l" defTabSz="800100">
            <a:lnSpc>
              <a:spcPct val="90000"/>
            </a:lnSpc>
            <a:spcBef>
              <a:spcPct val="0"/>
            </a:spcBef>
            <a:spcAft>
              <a:spcPct val="15000"/>
            </a:spcAft>
            <a:buChar char="•"/>
          </a:pPr>
          <a:r>
            <a:rPr lang="en-US" sz="1800" kern="1200" dirty="0"/>
            <a:t>Exam #3 Prep</a:t>
          </a:r>
        </a:p>
        <a:p>
          <a:pPr marL="228600" lvl="2" indent="-114300" algn="l" defTabSz="577850">
            <a:lnSpc>
              <a:spcPct val="90000"/>
            </a:lnSpc>
            <a:spcBef>
              <a:spcPct val="0"/>
            </a:spcBef>
            <a:spcAft>
              <a:spcPct val="15000"/>
            </a:spcAft>
            <a:buChar char="•"/>
          </a:pPr>
          <a:r>
            <a:rPr lang="en-US" sz="1300" kern="1200" dirty="0">
              <a:solidFill>
                <a:srgbClr val="FF0000"/>
              </a:solidFill>
            </a:rPr>
            <a:t>Learn IT! #2</a:t>
          </a:r>
        </a:p>
      </dsp:txBody>
      <dsp:txXfrm>
        <a:off x="8183795" y="30481"/>
        <a:ext cx="1874523" cy="146303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2A2293-13D2-4AD5-9A29-383453FCBA19}">
      <dsp:nvSpPr>
        <dsp:cNvPr id="0" name=""/>
        <dsp:cNvSpPr/>
      </dsp:nvSpPr>
      <dsp:spPr>
        <a:xfrm>
          <a:off x="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 Intro to MIS</a:t>
          </a:r>
        </a:p>
        <a:p>
          <a:pPr marL="114300" lvl="1" indent="-114300" algn="l" defTabSz="577850">
            <a:lnSpc>
              <a:spcPct val="90000"/>
            </a:lnSpc>
            <a:spcBef>
              <a:spcPct val="0"/>
            </a:spcBef>
            <a:spcAft>
              <a:spcPct val="15000"/>
            </a:spcAft>
            <a:buChar char="•"/>
          </a:pPr>
          <a:r>
            <a:rPr lang="en-US" sz="1300" kern="1200" dirty="0"/>
            <a:t>What is MIS?</a:t>
          </a:r>
        </a:p>
      </dsp:txBody>
      <dsp:txXfrm>
        <a:off x="0" y="22859"/>
        <a:ext cx="1874519" cy="1463040"/>
      </dsp:txXfrm>
    </dsp:sp>
    <dsp:sp modelId="{0AA5EE87-A426-4820-84A9-11CAEB6D2720}">
      <dsp:nvSpPr>
        <dsp:cNvPr id="0" name=""/>
        <dsp:cNvSpPr/>
      </dsp:nvSpPr>
      <dsp:spPr>
        <a:xfrm>
          <a:off x="196976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2: Systems Analysis</a:t>
          </a:r>
        </a:p>
        <a:p>
          <a:pPr marL="114300" lvl="1" indent="-114300" algn="l" defTabSz="577850">
            <a:lnSpc>
              <a:spcPct val="90000"/>
            </a:lnSpc>
            <a:spcBef>
              <a:spcPct val="0"/>
            </a:spcBef>
            <a:spcAft>
              <a:spcPct val="15000"/>
            </a:spcAft>
            <a:buChar char="•"/>
          </a:pPr>
          <a:r>
            <a:rPr lang="en-US" sz="1300" kern="1200" dirty="0"/>
            <a:t>Swimlanes</a:t>
          </a:r>
        </a:p>
      </dsp:txBody>
      <dsp:txXfrm>
        <a:off x="1969769" y="22859"/>
        <a:ext cx="1874519" cy="1463040"/>
      </dsp:txXfrm>
    </dsp:sp>
    <dsp:sp modelId="{72316C7D-1DCA-48D0-B7A5-E788D4F384A4}">
      <dsp:nvSpPr>
        <dsp:cNvPr id="0" name=""/>
        <dsp:cNvSpPr/>
      </dsp:nvSpPr>
      <dsp:spPr>
        <a:xfrm>
          <a:off x="393953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3: Systems Analysis</a:t>
          </a:r>
        </a:p>
        <a:p>
          <a:pPr marL="114300" lvl="1" indent="-114300" algn="l" defTabSz="577850">
            <a:lnSpc>
              <a:spcPct val="90000"/>
            </a:lnSpc>
            <a:spcBef>
              <a:spcPct val="0"/>
            </a:spcBef>
            <a:spcAft>
              <a:spcPct val="15000"/>
            </a:spcAft>
            <a:buChar char="•"/>
          </a:pPr>
          <a:r>
            <a:rPr lang="en-US" sz="1300" kern="1200" dirty="0"/>
            <a:t>ERDs</a:t>
          </a:r>
        </a:p>
      </dsp:txBody>
      <dsp:txXfrm>
        <a:off x="3939539" y="22859"/>
        <a:ext cx="1874519" cy="1463040"/>
      </dsp:txXfrm>
    </dsp:sp>
    <dsp:sp modelId="{5D32F783-3446-4B2C-94A8-0CB20ABBBB42}">
      <dsp:nvSpPr>
        <dsp:cNvPr id="0" name=""/>
        <dsp:cNvSpPr/>
      </dsp:nvSpPr>
      <dsp:spPr>
        <a:xfrm>
          <a:off x="590931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4: Systems Analysis</a:t>
          </a:r>
        </a:p>
        <a:p>
          <a:pPr marL="114300" lvl="1" indent="-114300" algn="l" defTabSz="577850">
            <a:lnSpc>
              <a:spcPct val="90000"/>
            </a:lnSpc>
            <a:spcBef>
              <a:spcPct val="0"/>
            </a:spcBef>
            <a:spcAft>
              <a:spcPct val="15000"/>
            </a:spcAft>
            <a:buChar char="•"/>
          </a:pPr>
          <a:r>
            <a:rPr lang="en-US" sz="1300" kern="1200" dirty="0"/>
            <a:t>Decision Trees</a:t>
          </a:r>
        </a:p>
        <a:p>
          <a:pPr marL="114300" lvl="1" indent="-114300" algn="l" defTabSz="577850">
            <a:lnSpc>
              <a:spcPct val="90000"/>
            </a:lnSpc>
            <a:spcBef>
              <a:spcPct val="0"/>
            </a:spcBef>
            <a:spcAft>
              <a:spcPct val="15000"/>
            </a:spcAft>
            <a:buChar char="•"/>
          </a:pPr>
          <a:r>
            <a:rPr lang="en-US" sz="1300" kern="1200" dirty="0"/>
            <a:t>Architecture Diagrams</a:t>
          </a:r>
        </a:p>
        <a:p>
          <a:pPr marL="114300" lvl="1" indent="-114300" algn="l" defTabSz="577850">
            <a:lnSpc>
              <a:spcPct val="90000"/>
            </a:lnSpc>
            <a:spcBef>
              <a:spcPct val="0"/>
            </a:spcBef>
            <a:spcAft>
              <a:spcPct val="15000"/>
            </a:spcAft>
            <a:buChar char="•"/>
          </a:pPr>
          <a:r>
            <a:rPr lang="en-US" sz="1300" kern="1200" dirty="0">
              <a:solidFill>
                <a:srgbClr val="FF0000"/>
              </a:solidFill>
            </a:rPr>
            <a:t>Max Labs 0</a:t>
          </a:r>
        </a:p>
      </dsp:txBody>
      <dsp:txXfrm>
        <a:off x="5909310" y="22859"/>
        <a:ext cx="1874519" cy="1463040"/>
      </dsp:txXfrm>
    </dsp:sp>
    <dsp:sp modelId="{F284DE59-DCC2-4FB0-9983-E52AD31606F4}">
      <dsp:nvSpPr>
        <dsp:cNvPr id="0" name=""/>
        <dsp:cNvSpPr/>
      </dsp:nvSpPr>
      <dsp:spPr>
        <a:xfrm>
          <a:off x="787908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5</a:t>
          </a:r>
        </a:p>
        <a:p>
          <a:pPr marL="171450" lvl="1" indent="-171450" algn="l" defTabSz="800100">
            <a:lnSpc>
              <a:spcPct val="90000"/>
            </a:lnSpc>
            <a:spcBef>
              <a:spcPct val="0"/>
            </a:spcBef>
            <a:spcAft>
              <a:spcPct val="15000"/>
            </a:spcAft>
            <a:buChar char="•"/>
          </a:pPr>
          <a:r>
            <a:rPr lang="en-US" sz="1800" kern="1200" dirty="0"/>
            <a:t>Exam #1</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7879080" y="22859"/>
        <a:ext cx="1874519" cy="146304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47854-EFE0-4D34-9523-8E348332FB1F}">
      <dsp:nvSpPr>
        <dsp:cNvPr id="0" name=""/>
        <dsp:cNvSpPr/>
      </dsp:nvSpPr>
      <dsp:spPr>
        <a:xfrm>
          <a:off x="2366" y="22305"/>
          <a:ext cx="1877317" cy="1463046"/>
        </a:xfrm>
        <a:prstGeom prst="rect">
          <a:avLst/>
        </a:prstGeom>
        <a:gradFill rotWithShape="0">
          <a:gsLst>
            <a:gs pos="0">
              <a:srgbClr val="00B050"/>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6: Organizational Systems</a:t>
          </a:r>
        </a:p>
        <a:p>
          <a:pPr marL="114300" lvl="1" indent="-114300" algn="l" defTabSz="577850">
            <a:lnSpc>
              <a:spcPct val="90000"/>
            </a:lnSpc>
            <a:spcBef>
              <a:spcPct val="0"/>
            </a:spcBef>
            <a:spcAft>
              <a:spcPct val="15000"/>
            </a:spcAft>
            <a:buChar char="•"/>
          </a:pPr>
          <a:r>
            <a:rPr lang="en-US" sz="1300" kern="1200" dirty="0"/>
            <a:t>ERP</a:t>
          </a:r>
        </a:p>
        <a:p>
          <a:pPr marL="114300" lvl="1" indent="-114300" algn="l" defTabSz="577850">
            <a:lnSpc>
              <a:spcPct val="90000"/>
            </a:lnSpc>
            <a:spcBef>
              <a:spcPct val="0"/>
            </a:spcBef>
            <a:spcAft>
              <a:spcPct val="15000"/>
            </a:spcAft>
            <a:buChar char="•"/>
          </a:pPr>
          <a:r>
            <a:rPr lang="en-US" sz="1300" kern="1200" dirty="0">
              <a:solidFill>
                <a:srgbClr val="FF0000"/>
              </a:solidFill>
            </a:rPr>
            <a:t>Learn IT! #1</a:t>
          </a:r>
          <a:endParaRPr lang="en-US" sz="1300" kern="1200" dirty="0"/>
        </a:p>
      </dsp:txBody>
      <dsp:txXfrm>
        <a:off x="2366" y="22305"/>
        <a:ext cx="1877317" cy="1463046"/>
      </dsp:txXfrm>
    </dsp:sp>
    <dsp:sp modelId="{0796F863-AAC4-457F-AA12-27633CB3CA3D}">
      <dsp:nvSpPr>
        <dsp:cNvPr id="0" name=""/>
        <dsp:cNvSpPr/>
      </dsp:nvSpPr>
      <dsp:spPr>
        <a:xfrm>
          <a:off x="206741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7: Organizational Systems</a:t>
          </a:r>
        </a:p>
        <a:p>
          <a:pPr marL="114300" lvl="1" indent="-114300" algn="l" defTabSz="577850">
            <a:lnSpc>
              <a:spcPct val="90000"/>
            </a:lnSpc>
            <a:spcBef>
              <a:spcPct val="0"/>
            </a:spcBef>
            <a:spcAft>
              <a:spcPct val="15000"/>
            </a:spcAft>
            <a:buChar char="•"/>
          </a:pPr>
          <a:r>
            <a:rPr lang="en-US" sz="1300" kern="1200" dirty="0"/>
            <a:t>Decision Support</a:t>
          </a:r>
        </a:p>
        <a:p>
          <a:pPr marL="114300" lvl="1" indent="-114300" algn="l" defTabSz="577850">
            <a:lnSpc>
              <a:spcPct val="90000"/>
            </a:lnSpc>
            <a:spcBef>
              <a:spcPct val="0"/>
            </a:spcBef>
            <a:spcAft>
              <a:spcPct val="15000"/>
            </a:spcAft>
            <a:buChar char="•"/>
          </a:pPr>
          <a:r>
            <a:rPr lang="en-US" sz="1300" kern="1200" dirty="0"/>
            <a:t>Knowledge </a:t>
          </a:r>
          <a:r>
            <a:rPr lang="en-US" sz="1300" kern="1200" dirty="0" err="1"/>
            <a:t>Mgmt</a:t>
          </a:r>
          <a:endParaRPr lang="en-US" sz="1300" kern="1200" dirty="0"/>
        </a:p>
        <a:p>
          <a:pPr marL="114300" lvl="1" indent="-114300" algn="l" defTabSz="577850">
            <a:lnSpc>
              <a:spcPct val="90000"/>
            </a:lnSpc>
            <a:spcBef>
              <a:spcPct val="0"/>
            </a:spcBef>
            <a:spcAft>
              <a:spcPct val="15000"/>
            </a:spcAft>
            <a:buChar char="•"/>
          </a:pPr>
          <a:endParaRPr lang="en-US" sz="1300" kern="1200" dirty="0"/>
        </a:p>
      </dsp:txBody>
      <dsp:txXfrm>
        <a:off x="2067415" y="22305"/>
        <a:ext cx="1877317" cy="1463046"/>
      </dsp:txXfrm>
    </dsp:sp>
    <dsp:sp modelId="{21CA60FB-1126-4E99-A2F1-68263F5EE148}">
      <dsp:nvSpPr>
        <dsp:cNvPr id="0" name=""/>
        <dsp:cNvSpPr/>
      </dsp:nvSpPr>
      <dsp:spPr>
        <a:xfrm>
          <a:off x="413246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8: Organizational Systems</a:t>
          </a:r>
        </a:p>
        <a:p>
          <a:pPr marL="114300" lvl="1" indent="-114300" algn="l" defTabSz="577850">
            <a:lnSpc>
              <a:spcPct val="90000"/>
            </a:lnSpc>
            <a:spcBef>
              <a:spcPct val="0"/>
            </a:spcBef>
            <a:spcAft>
              <a:spcPct val="15000"/>
            </a:spcAft>
            <a:buChar char="•"/>
          </a:pPr>
          <a:r>
            <a:rPr lang="en-US" sz="1300" kern="1200" dirty="0"/>
            <a:t>SDLC</a:t>
          </a:r>
        </a:p>
        <a:p>
          <a:pPr marL="114300" lvl="1" indent="-114300" algn="l" defTabSz="577850">
            <a:lnSpc>
              <a:spcPct val="90000"/>
            </a:lnSpc>
            <a:spcBef>
              <a:spcPct val="0"/>
            </a:spcBef>
            <a:spcAft>
              <a:spcPct val="15000"/>
            </a:spcAft>
            <a:buChar char="•"/>
          </a:pPr>
          <a:r>
            <a:rPr lang="en-US" sz="1300" kern="1200" dirty="0"/>
            <a:t>Digital Innovation</a:t>
          </a:r>
        </a:p>
        <a:p>
          <a:pPr marL="114300" lvl="1" indent="-114300" algn="l" defTabSz="577850">
            <a:lnSpc>
              <a:spcPct val="90000"/>
            </a:lnSpc>
            <a:spcBef>
              <a:spcPct val="0"/>
            </a:spcBef>
            <a:spcAft>
              <a:spcPct val="15000"/>
            </a:spcAft>
            <a:buChar char="•"/>
          </a:pPr>
          <a:r>
            <a:rPr lang="en-US" sz="1300" kern="1200" dirty="0">
              <a:solidFill>
                <a:srgbClr val="FF0000"/>
              </a:solidFill>
            </a:rPr>
            <a:t>Max Labs 1a &amp; 1b</a:t>
          </a:r>
        </a:p>
      </dsp:txBody>
      <dsp:txXfrm>
        <a:off x="4132465" y="22305"/>
        <a:ext cx="1877317" cy="1463046"/>
      </dsp:txXfrm>
    </dsp:sp>
    <dsp:sp modelId="{89E88587-83D1-475D-A7E7-CCB8A9F91855}">
      <dsp:nvSpPr>
        <dsp:cNvPr id="0" name=""/>
        <dsp:cNvSpPr/>
      </dsp:nvSpPr>
      <dsp:spPr>
        <a:xfrm>
          <a:off x="6199881" y="26968"/>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9</a:t>
          </a:r>
        </a:p>
        <a:p>
          <a:pPr marL="171450" lvl="1" indent="-171450" algn="l" defTabSz="800100">
            <a:lnSpc>
              <a:spcPct val="90000"/>
            </a:lnSpc>
            <a:spcBef>
              <a:spcPct val="0"/>
            </a:spcBef>
            <a:spcAft>
              <a:spcPct val="15000"/>
            </a:spcAft>
            <a:buChar char="•"/>
          </a:pPr>
          <a:r>
            <a:rPr lang="en-US" sz="1800" kern="1200" dirty="0"/>
            <a:t>Exam #2</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6199881" y="26968"/>
        <a:ext cx="1877317" cy="146304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83B5B2-8785-46F8-9506-395547CDDAD9}">
      <dsp:nvSpPr>
        <dsp:cNvPr id="0" name=""/>
        <dsp:cNvSpPr/>
      </dsp:nvSpPr>
      <dsp:spPr>
        <a:xfrm>
          <a:off x="81"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0: Organizational Systems</a:t>
          </a:r>
        </a:p>
        <a:p>
          <a:pPr marL="114300" lvl="1" indent="-114300" algn="l" defTabSz="577850">
            <a:lnSpc>
              <a:spcPct val="90000"/>
            </a:lnSpc>
            <a:spcBef>
              <a:spcPct val="0"/>
            </a:spcBef>
            <a:spcAft>
              <a:spcPct val="15000"/>
            </a:spcAft>
            <a:buChar char="•"/>
          </a:pPr>
          <a:r>
            <a:rPr lang="en-US" sz="1300" kern="1200" dirty="0"/>
            <a:t>Supply Chain Management Systems</a:t>
          </a:r>
        </a:p>
        <a:p>
          <a:pPr marL="114300" lvl="1" indent="-114300" algn="l" defTabSz="577850">
            <a:lnSpc>
              <a:spcPct val="90000"/>
            </a:lnSpc>
            <a:spcBef>
              <a:spcPct val="0"/>
            </a:spcBef>
            <a:spcAft>
              <a:spcPct val="15000"/>
            </a:spcAft>
            <a:buChar char="•"/>
          </a:pPr>
          <a:r>
            <a:rPr lang="en-US" sz="1300" kern="1200" dirty="0">
              <a:solidFill>
                <a:srgbClr val="FF0000"/>
              </a:solidFill>
            </a:rPr>
            <a:t>Max Labs 2a &amp; 2b</a:t>
          </a:r>
        </a:p>
      </dsp:txBody>
      <dsp:txXfrm>
        <a:off x="81" y="30481"/>
        <a:ext cx="1874523" cy="1463037"/>
      </dsp:txXfrm>
    </dsp:sp>
    <dsp:sp modelId="{81046186-72C3-4DF3-B652-35FFEAC438F4}">
      <dsp:nvSpPr>
        <dsp:cNvPr id="0" name=""/>
        <dsp:cNvSpPr/>
      </dsp:nvSpPr>
      <dsp:spPr>
        <a:xfrm>
          <a:off x="2046009"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1: Organizational Systems</a:t>
          </a:r>
        </a:p>
        <a:p>
          <a:pPr marL="114300" lvl="1" indent="-114300" algn="l" defTabSz="577850">
            <a:lnSpc>
              <a:spcPct val="90000"/>
            </a:lnSpc>
            <a:spcBef>
              <a:spcPct val="0"/>
            </a:spcBef>
            <a:spcAft>
              <a:spcPct val="15000"/>
            </a:spcAft>
            <a:buChar char="•"/>
          </a:pPr>
          <a:r>
            <a:rPr lang="en-US" sz="1300" kern="1200" dirty="0"/>
            <a:t>Customer Relationship Management Systems</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2046009" y="30481"/>
        <a:ext cx="1874523" cy="1463037"/>
      </dsp:txXfrm>
    </dsp:sp>
    <dsp:sp modelId="{EFA31A38-8802-4140-867E-4C33C74C3AF4}">
      <dsp:nvSpPr>
        <dsp:cNvPr id="0" name=""/>
        <dsp:cNvSpPr/>
      </dsp:nvSpPr>
      <dsp:spPr>
        <a:xfrm>
          <a:off x="4091938"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2: Organizational Systems</a:t>
          </a:r>
        </a:p>
        <a:p>
          <a:pPr marL="114300" lvl="1" indent="-114300" algn="l" defTabSz="577850">
            <a:lnSpc>
              <a:spcPct val="90000"/>
            </a:lnSpc>
            <a:spcBef>
              <a:spcPct val="0"/>
            </a:spcBef>
            <a:spcAft>
              <a:spcPct val="15000"/>
            </a:spcAft>
            <a:buChar char="•"/>
          </a:pPr>
          <a:r>
            <a:rPr lang="en-US" sz="1300" kern="1200" dirty="0"/>
            <a:t>Platforms</a:t>
          </a:r>
        </a:p>
        <a:p>
          <a:pPr marL="114300" lvl="1" indent="-114300" algn="l" defTabSz="577850">
            <a:lnSpc>
              <a:spcPct val="90000"/>
            </a:lnSpc>
            <a:spcBef>
              <a:spcPct val="0"/>
            </a:spcBef>
            <a:spcAft>
              <a:spcPct val="15000"/>
            </a:spcAft>
            <a:buChar char="•"/>
          </a:pPr>
          <a:r>
            <a:rPr lang="en-US" sz="1300" kern="1200" dirty="0"/>
            <a:t>Cloud Computing</a:t>
          </a:r>
        </a:p>
        <a:p>
          <a:pPr marL="114300" lvl="1" indent="-114300" algn="l" defTabSz="577850">
            <a:lnSpc>
              <a:spcPct val="90000"/>
            </a:lnSpc>
            <a:spcBef>
              <a:spcPct val="0"/>
            </a:spcBef>
            <a:spcAft>
              <a:spcPct val="15000"/>
            </a:spcAft>
            <a:buChar char="•"/>
          </a:pPr>
          <a:r>
            <a:rPr lang="en-US" sz="1300" kern="1200" dirty="0">
              <a:solidFill>
                <a:srgbClr val="FF0000"/>
              </a:solidFill>
            </a:rPr>
            <a:t>Max Labs 3a &amp; 3b</a:t>
          </a:r>
        </a:p>
      </dsp:txBody>
      <dsp:txXfrm>
        <a:off x="4091938" y="30481"/>
        <a:ext cx="1874523" cy="1463037"/>
      </dsp:txXfrm>
    </dsp:sp>
    <dsp:sp modelId="{9F6CA291-08AD-4070-A048-A52B178F643F}">
      <dsp:nvSpPr>
        <dsp:cNvPr id="0" name=""/>
        <dsp:cNvSpPr/>
      </dsp:nvSpPr>
      <dsp:spPr>
        <a:xfrm>
          <a:off x="6137866"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3: Organizational Systems</a:t>
          </a:r>
        </a:p>
        <a:p>
          <a:pPr marL="114300" lvl="1" indent="-114300" algn="l" defTabSz="577850">
            <a:lnSpc>
              <a:spcPct val="90000"/>
            </a:lnSpc>
            <a:spcBef>
              <a:spcPct val="0"/>
            </a:spcBef>
            <a:spcAft>
              <a:spcPct val="15000"/>
            </a:spcAft>
            <a:buChar char="•"/>
          </a:pPr>
          <a:r>
            <a:rPr lang="en-US" sz="1300" kern="1200" dirty="0"/>
            <a:t>Artificial Intelligence</a:t>
          </a:r>
        </a:p>
      </dsp:txBody>
      <dsp:txXfrm>
        <a:off x="6137866" y="30481"/>
        <a:ext cx="1874523" cy="1463037"/>
      </dsp:txXfrm>
    </dsp:sp>
    <dsp:sp modelId="{BEB5596C-76A2-4C47-9362-24BC5F07B369}">
      <dsp:nvSpPr>
        <dsp:cNvPr id="0" name=""/>
        <dsp:cNvSpPr/>
      </dsp:nvSpPr>
      <dsp:spPr>
        <a:xfrm>
          <a:off x="8183795"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4</a:t>
          </a:r>
        </a:p>
        <a:p>
          <a:pPr marL="171450" lvl="1" indent="-171450" algn="l" defTabSz="800100">
            <a:lnSpc>
              <a:spcPct val="90000"/>
            </a:lnSpc>
            <a:spcBef>
              <a:spcPct val="0"/>
            </a:spcBef>
            <a:spcAft>
              <a:spcPct val="15000"/>
            </a:spcAft>
            <a:buChar char="•"/>
          </a:pPr>
          <a:r>
            <a:rPr lang="en-US" sz="1800" kern="1200" dirty="0"/>
            <a:t>Exam #3 Prep</a:t>
          </a:r>
        </a:p>
        <a:p>
          <a:pPr marL="228600" lvl="2" indent="-114300" algn="l" defTabSz="577850">
            <a:lnSpc>
              <a:spcPct val="90000"/>
            </a:lnSpc>
            <a:spcBef>
              <a:spcPct val="0"/>
            </a:spcBef>
            <a:spcAft>
              <a:spcPct val="15000"/>
            </a:spcAft>
            <a:buChar char="•"/>
          </a:pPr>
          <a:r>
            <a:rPr lang="en-US" sz="1300" kern="1200" dirty="0">
              <a:solidFill>
                <a:srgbClr val="FF0000"/>
              </a:solidFill>
            </a:rPr>
            <a:t>Learn IT! #2</a:t>
          </a:r>
        </a:p>
      </dsp:txBody>
      <dsp:txXfrm>
        <a:off x="8183795" y="30481"/>
        <a:ext cx="1874523" cy="1463037"/>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ink/ink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32767" units="dev"/>
          <inkml:channel name="T" type="integer" max="2.14748E9" units="dev"/>
        </inkml:traceFormat>
        <inkml:channelProperties>
          <inkml:channelProperty channel="X" name="resolution" value="3971.75757" units="1/in"/>
          <inkml:channelProperty channel="Y" name="resolution" value="5295.24854" units="1/in"/>
          <inkml:channelProperty channel="F" name="resolution" value="0" units="1/dev"/>
          <inkml:channelProperty channel="T" name="resolution" value="1" units="1/dev"/>
        </inkml:channelProperties>
      </inkml:inkSource>
      <inkml:timestamp xml:id="ts0" timeString="2015-09-24T23:31:04.685"/>
    </inkml:context>
    <inkml:brush xml:id="br0">
      <inkml:brushProperty name="width" value="0.05292" units="cm"/>
      <inkml:brushProperty name="height" value="0.05292" units="cm"/>
      <inkml:brushProperty name="color" value="#FF0000"/>
    </inkml:brush>
  </inkml:definitions>
  <inkml:trace contextRef="#ctx0" brushRef="#br0">13326 6134 4386 0,'25'43'2451'16,"-5"-19"-1677"-16,-2-2-903 15,-9 0-4902-15</inkml:trace>
  <inkml:trace contextRef="#ctx0" brushRef="#br0" timeOffset="38838.219">13949 8442 516 0,'-18'36'2838'0,"4"-30"-1032"16,14-6-1677-16,-9 20-3870 16</inkml:trace>
  <inkml:trace contextRef="#ctx0" brushRef="#br0" timeOffset="134850.713">3941 8810 1419 0,'34'-8'3354'0,"-15"8"0"16,-19 0-3354-16,19-12-2580 16,6 13 0-16,-25-1-386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875087B-1079-CD49-95C1-7B6E1A931DE5}" type="datetimeFigureOut">
              <a:rPr lang="en-US" smtClean="0"/>
              <a:pPr/>
              <a:t>10/1/2018</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B968C2-4BBA-F54B-BF8D-578F58770B7E}" type="slidenum">
              <a:rPr lang="en-US" smtClean="0"/>
              <a:pPr/>
              <a:t>‹#›</a:t>
            </a:fld>
            <a:endParaRPr lang="en-US"/>
          </a:p>
        </p:txBody>
      </p:sp>
    </p:spTree>
    <p:extLst>
      <p:ext uri="{BB962C8B-B14F-4D97-AF65-F5344CB8AC3E}">
        <p14:creationId xmlns:p14="http://schemas.microsoft.com/office/powerpoint/2010/main" val="326244415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2345740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880262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42915445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31642119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9443693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3857986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42933837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9364301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42933837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731612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3385872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535635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xfrm>
            <a:off x="381000" y="685800"/>
            <a:ext cx="6096000" cy="3429000"/>
          </a:xfrm>
          <a:ln/>
        </p:spPr>
      </p:sp>
      <p:sp>
        <p:nvSpPr>
          <p:cNvPr id="9216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9625502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xfrm>
            <a:off x="381000" y="685800"/>
            <a:ext cx="6096000" cy="3429000"/>
          </a:xfrm>
          <a:ln/>
        </p:spPr>
      </p:sp>
      <p:sp>
        <p:nvSpPr>
          <p:cNvPr id="9318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8645699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6600881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0230652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indent="0" algn="ctr">
              <a:lnSpc>
                <a:spcPct val="150000"/>
              </a:lnSpc>
              <a:buNone/>
            </a:pPr>
            <a:endParaRPr lang="en-US" sz="2600" u="sng"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8610384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8472251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4969329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171450" lvl="1">
              <a:spcBef>
                <a:spcPts val="750"/>
              </a:spcBef>
            </a:pPr>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41678865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6433645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7349323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9669292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21113321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518250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9710470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9373187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indent="0" algn="ctr">
              <a:lnSpc>
                <a:spcPct val="150000"/>
              </a:lnSpc>
              <a:buNone/>
            </a:pPr>
            <a:endParaRPr lang="en-US" sz="2600" u="sng"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5412759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171450" lvl="1">
              <a:spcBef>
                <a:spcPts val="750"/>
              </a:spcBef>
            </a:pPr>
            <a:endParaRPr lang="en-US" dirty="0"/>
          </a:p>
        </p:txBody>
      </p:sp>
      <p:sp>
        <p:nvSpPr>
          <p:cNvPr id="4" name="Slide Number Placeholder 3"/>
          <p:cNvSpPr>
            <a:spLocks noGrp="1"/>
          </p:cNvSpPr>
          <p:nvPr>
            <p:ph type="sldNum" sz="quarter" idx="10"/>
          </p:nvPr>
        </p:nvSpPr>
        <p:spPr/>
        <p:txBody>
          <a:bodyPr/>
          <a:lstStyle/>
          <a:p>
            <a:endParaRPr lang="en-US"/>
          </a:p>
        </p:txBody>
      </p:sp>
    </p:spTree>
    <p:extLst>
      <p:ext uri="{BB962C8B-B14F-4D97-AF65-F5344CB8AC3E}">
        <p14:creationId xmlns:p14="http://schemas.microsoft.com/office/powerpoint/2010/main" val="18056848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2244" y="1474628"/>
            <a:ext cx="7866696" cy="1524001"/>
          </a:xfrm>
        </p:spPr>
        <p:txBody>
          <a:bodyPr anchor="b">
            <a:normAutofit/>
          </a:bodyPr>
          <a:lstStyle>
            <a:lvl1pPr algn="ctr">
              <a:defRPr sz="2658">
                <a:effectLst/>
              </a:defRPr>
            </a:lvl1pPr>
          </a:lstStyle>
          <a:p>
            <a:r>
              <a:rPr lang="en-US"/>
              <a:t>Click to edit Master title style</a:t>
            </a:r>
            <a:endParaRPr lang="en-US" dirty="0"/>
          </a:p>
        </p:txBody>
      </p:sp>
      <p:sp>
        <p:nvSpPr>
          <p:cNvPr id="3" name="Subtitle 2"/>
          <p:cNvSpPr>
            <a:spLocks noGrp="1"/>
          </p:cNvSpPr>
          <p:nvPr>
            <p:ph type="subTitle" idx="1"/>
          </p:nvPr>
        </p:nvSpPr>
        <p:spPr>
          <a:xfrm>
            <a:off x="1142244" y="2998618"/>
            <a:ext cx="7866696" cy="874889"/>
          </a:xfrm>
        </p:spPr>
        <p:txBody>
          <a:bodyPr anchor="t"/>
          <a:lstStyle>
            <a:lvl1pPr marL="0" indent="0" algn="ctr">
              <a:buNone/>
              <a:defRPr>
                <a:solidFill>
                  <a:schemeClr val="tx1"/>
                </a:solidFill>
              </a:defRPr>
            </a:lvl1pPr>
            <a:lvl2pPr marL="224974" indent="0" algn="ctr">
              <a:buNone/>
              <a:defRPr>
                <a:solidFill>
                  <a:schemeClr val="tx1">
                    <a:tint val="75000"/>
                  </a:schemeClr>
                </a:solidFill>
              </a:defRPr>
            </a:lvl2pPr>
            <a:lvl3pPr marL="449949" indent="0" algn="ctr">
              <a:buNone/>
              <a:defRPr>
                <a:solidFill>
                  <a:schemeClr val="tx1">
                    <a:tint val="75000"/>
                  </a:schemeClr>
                </a:solidFill>
              </a:defRPr>
            </a:lvl3pPr>
            <a:lvl4pPr marL="674923" indent="0" algn="ctr">
              <a:buNone/>
              <a:defRPr>
                <a:solidFill>
                  <a:schemeClr val="tx1">
                    <a:tint val="75000"/>
                  </a:schemeClr>
                </a:solidFill>
              </a:defRPr>
            </a:lvl4pPr>
            <a:lvl5pPr marL="899897" indent="0" algn="ctr">
              <a:buNone/>
              <a:defRPr>
                <a:solidFill>
                  <a:schemeClr val="tx1">
                    <a:tint val="75000"/>
                  </a:schemeClr>
                </a:solidFill>
              </a:defRPr>
            </a:lvl5pPr>
            <a:lvl6pPr marL="1124873" indent="0" algn="ctr">
              <a:buNone/>
              <a:defRPr>
                <a:solidFill>
                  <a:schemeClr val="tx1">
                    <a:tint val="75000"/>
                  </a:schemeClr>
                </a:solidFill>
              </a:defRPr>
            </a:lvl6pPr>
            <a:lvl7pPr marL="1349848" indent="0" algn="ctr">
              <a:buNone/>
              <a:defRPr>
                <a:solidFill>
                  <a:schemeClr val="tx1">
                    <a:tint val="75000"/>
                  </a:schemeClr>
                </a:solidFill>
              </a:defRPr>
            </a:lvl7pPr>
            <a:lvl8pPr marL="1574821" indent="0" algn="ctr">
              <a:buNone/>
              <a:defRPr>
                <a:solidFill>
                  <a:schemeClr val="tx1">
                    <a:tint val="75000"/>
                  </a:schemeClr>
                </a:solidFill>
              </a:defRPr>
            </a:lvl8pPr>
            <a:lvl9pPr marL="1799796"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0/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5259383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6" name="Picture 15" descr="Slate-V2-H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4909" y="456506"/>
            <a:ext cx="8451499" cy="3180672"/>
          </a:xfrm>
          <a:prstGeom prst="rect">
            <a:avLst/>
          </a:prstGeom>
        </p:spPr>
      </p:pic>
      <p:sp>
        <p:nvSpPr>
          <p:cNvPr id="2" name="Title 1"/>
          <p:cNvSpPr>
            <a:spLocks noGrp="1"/>
          </p:cNvSpPr>
          <p:nvPr>
            <p:ph type="title"/>
          </p:nvPr>
        </p:nvSpPr>
        <p:spPr>
          <a:xfrm>
            <a:off x="761511" y="3804383"/>
            <a:ext cx="8629439" cy="452893"/>
          </a:xfrm>
        </p:spPr>
        <p:txBody>
          <a:bodyPr anchor="b">
            <a:normAutofit/>
          </a:bodyPr>
          <a:lstStyle>
            <a:lvl1pPr algn="ctr">
              <a:defRPr sz="1378"/>
            </a:lvl1pPr>
          </a:lstStyle>
          <a:p>
            <a:r>
              <a:rPr lang="en-US"/>
              <a:t>Click to edit Master title style</a:t>
            </a:r>
            <a:endParaRPr lang="en-US" dirty="0"/>
          </a:p>
        </p:txBody>
      </p:sp>
      <p:sp>
        <p:nvSpPr>
          <p:cNvPr id="3" name="Picture Placeholder 2"/>
          <p:cNvSpPr>
            <a:spLocks noGrp="1" noChangeAspect="1"/>
          </p:cNvSpPr>
          <p:nvPr>
            <p:ph type="pic" idx="1"/>
          </p:nvPr>
        </p:nvSpPr>
        <p:spPr>
          <a:xfrm>
            <a:off x="974458" y="579175"/>
            <a:ext cx="8204456" cy="2938059"/>
          </a:xfrm>
          <a:effectLst>
            <a:outerShdw blurRad="38100" dist="25400" dir="4440000">
              <a:srgbClr val="000000">
                <a:alpha val="36000"/>
              </a:srgbClr>
            </a:outerShdw>
          </a:effectLst>
        </p:spPr>
        <p:txBody>
          <a:bodyPr anchor="t">
            <a:normAutofit/>
          </a:bodyPr>
          <a:lstStyle>
            <a:lvl1pPr marL="0" indent="0" algn="ctr">
              <a:buNone/>
              <a:defRPr sz="986"/>
            </a:lvl1pPr>
            <a:lvl2pPr marL="224974" indent="0">
              <a:buNone/>
              <a:defRPr sz="986"/>
            </a:lvl2pPr>
            <a:lvl3pPr marL="449949" indent="0">
              <a:buNone/>
              <a:defRPr sz="986"/>
            </a:lvl3pPr>
            <a:lvl4pPr marL="674923" indent="0">
              <a:buNone/>
              <a:defRPr sz="986"/>
            </a:lvl4pPr>
            <a:lvl5pPr marL="899897" indent="0">
              <a:buNone/>
              <a:defRPr sz="986"/>
            </a:lvl5pPr>
            <a:lvl6pPr marL="1124873" indent="0">
              <a:buNone/>
              <a:defRPr sz="986"/>
            </a:lvl6pPr>
            <a:lvl7pPr marL="1349848" indent="0">
              <a:buNone/>
              <a:defRPr sz="986"/>
            </a:lvl7pPr>
            <a:lvl8pPr marL="1574821" indent="0">
              <a:buNone/>
              <a:defRPr sz="986"/>
            </a:lvl8pPr>
            <a:lvl9pPr marL="1799796" indent="0">
              <a:buNone/>
              <a:defRPr sz="986"/>
            </a:lvl9pPr>
          </a:lstStyle>
          <a:p>
            <a:r>
              <a:rPr lang="en-US"/>
              <a:t>Click icon to add picture</a:t>
            </a:r>
            <a:endParaRPr lang="en-US" dirty="0"/>
          </a:p>
        </p:txBody>
      </p:sp>
      <p:sp>
        <p:nvSpPr>
          <p:cNvPr id="4" name="Text Placeholder 3"/>
          <p:cNvSpPr>
            <a:spLocks noGrp="1"/>
          </p:cNvSpPr>
          <p:nvPr>
            <p:ph type="body" sz="half" idx="2"/>
          </p:nvPr>
        </p:nvSpPr>
        <p:spPr>
          <a:xfrm>
            <a:off x="761495" y="4257284"/>
            <a:ext cx="8628136" cy="568727"/>
          </a:xfrm>
        </p:spPr>
        <p:txBody>
          <a:bodyPr anchor="t"/>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211579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761495" y="507037"/>
            <a:ext cx="8628136" cy="2945287"/>
          </a:xfrm>
        </p:spPr>
        <p:txBody>
          <a:bodyPr anchor="ctr"/>
          <a:lstStyle>
            <a:lvl1pPr>
              <a:defRPr sz="1576"/>
            </a:lvl1pPr>
          </a:lstStyle>
          <a:p>
            <a:r>
              <a:rPr lang="en-US"/>
              <a:t>Click to edit Master title style</a:t>
            </a:r>
            <a:endParaRPr lang="en-US" dirty="0"/>
          </a:p>
        </p:txBody>
      </p:sp>
      <p:sp>
        <p:nvSpPr>
          <p:cNvPr id="4" name="Text Placeholder 3"/>
          <p:cNvSpPr>
            <a:spLocks noGrp="1"/>
          </p:cNvSpPr>
          <p:nvPr>
            <p:ph type="body" sz="half" idx="2"/>
          </p:nvPr>
        </p:nvSpPr>
        <p:spPr>
          <a:xfrm>
            <a:off x="761495" y="3579317"/>
            <a:ext cx="8628136" cy="1251522"/>
          </a:xfrm>
        </p:spPr>
        <p:txBody>
          <a:bodyPr anchor="ctr"/>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5061179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05179" y="508007"/>
            <a:ext cx="7752293" cy="2494087"/>
          </a:xfrm>
        </p:spPr>
        <p:txBody>
          <a:bodyPr anchor="ctr"/>
          <a:lstStyle>
            <a:lvl1pPr>
              <a:defRPr sz="1576"/>
            </a:lvl1pPr>
          </a:lstStyle>
          <a:p>
            <a:r>
              <a:rPr lang="en-US"/>
              <a:t>Click to edit Master title style</a:t>
            </a:r>
            <a:endParaRPr lang="en-US" dirty="0"/>
          </a:p>
        </p:txBody>
      </p:sp>
      <p:sp>
        <p:nvSpPr>
          <p:cNvPr id="12" name="Text Placeholder 3"/>
          <p:cNvSpPr>
            <a:spLocks noGrp="1"/>
          </p:cNvSpPr>
          <p:nvPr>
            <p:ph type="body" sz="half" idx="13"/>
          </p:nvPr>
        </p:nvSpPr>
        <p:spPr>
          <a:xfrm>
            <a:off x="1433871" y="3008360"/>
            <a:ext cx="7293582" cy="443958"/>
          </a:xfrm>
        </p:spPr>
        <p:txBody>
          <a:bodyPr anchor="t">
            <a:normAutofit/>
          </a:bodyPr>
          <a:lstStyle>
            <a:lvl1pPr marL="0" indent="0" algn="r">
              <a:buNone/>
              <a:defRPr sz="689"/>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4" name="Text Placeholder 3"/>
          <p:cNvSpPr>
            <a:spLocks noGrp="1"/>
          </p:cNvSpPr>
          <p:nvPr>
            <p:ph type="body" sz="half" idx="2"/>
          </p:nvPr>
        </p:nvSpPr>
        <p:spPr>
          <a:xfrm>
            <a:off x="761495" y="3586972"/>
            <a:ext cx="8628136" cy="1241247"/>
          </a:xfrm>
        </p:spPr>
        <p:txBody>
          <a:bodyPr anchor="ctr">
            <a:normAutofit/>
          </a:bodyPr>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
        <p:nvSpPr>
          <p:cNvPr id="11" name="TextBox 10"/>
          <p:cNvSpPr txBox="1"/>
          <p:nvPr/>
        </p:nvSpPr>
        <p:spPr>
          <a:xfrm>
            <a:off x="825500" y="737335"/>
            <a:ext cx="508000" cy="487313"/>
          </a:xfrm>
          <a:prstGeom prst="rect">
            <a:avLst/>
          </a:prstGeom>
        </p:spPr>
        <p:txBody>
          <a:bodyPr vert="horz" lIns="44996" tIns="22498" rIns="44996" bIns="224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3937" dirty="0">
                <a:solidFill>
                  <a:schemeClr val="tx1"/>
                </a:solidFill>
                <a:effectLst/>
              </a:rPr>
              <a:t>“</a:t>
            </a:r>
          </a:p>
        </p:txBody>
      </p:sp>
      <p:sp>
        <p:nvSpPr>
          <p:cNvPr id="13" name="TextBox 12"/>
          <p:cNvSpPr txBox="1"/>
          <p:nvPr/>
        </p:nvSpPr>
        <p:spPr>
          <a:xfrm>
            <a:off x="8753930" y="2440226"/>
            <a:ext cx="508000" cy="487313"/>
          </a:xfrm>
          <a:prstGeom prst="rect">
            <a:avLst/>
          </a:prstGeom>
        </p:spPr>
        <p:txBody>
          <a:bodyPr vert="horz" lIns="44996" tIns="22498" rIns="44996" bIns="224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3937" dirty="0">
                <a:solidFill>
                  <a:schemeClr val="tx1"/>
                </a:solidFill>
                <a:effectLst/>
              </a:rPr>
              <a:t>”</a:t>
            </a:r>
          </a:p>
        </p:txBody>
      </p:sp>
    </p:spTree>
    <p:extLst>
      <p:ext uri="{BB962C8B-B14F-4D97-AF65-F5344CB8AC3E}">
        <p14:creationId xmlns:p14="http://schemas.microsoft.com/office/powerpoint/2010/main" val="22610307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761495" y="1772452"/>
            <a:ext cx="8628136" cy="2093196"/>
          </a:xfrm>
        </p:spPr>
        <p:txBody>
          <a:bodyPr anchor="b"/>
          <a:lstStyle>
            <a:lvl1pPr>
              <a:defRPr sz="1576"/>
            </a:lvl1pPr>
          </a:lstStyle>
          <a:p>
            <a:r>
              <a:rPr lang="en-US"/>
              <a:t>Click to edit Master title style</a:t>
            </a:r>
            <a:endParaRPr lang="en-US" dirty="0"/>
          </a:p>
        </p:txBody>
      </p:sp>
      <p:sp>
        <p:nvSpPr>
          <p:cNvPr id="4" name="Text Placeholder 3"/>
          <p:cNvSpPr>
            <a:spLocks noGrp="1"/>
          </p:cNvSpPr>
          <p:nvPr>
            <p:ph type="body" sz="half" idx="2"/>
          </p:nvPr>
        </p:nvSpPr>
        <p:spPr>
          <a:xfrm>
            <a:off x="761488" y="3875474"/>
            <a:ext cx="8626832" cy="950537"/>
          </a:xfrm>
        </p:spPr>
        <p:txBody>
          <a:bodyPr anchor="t"/>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8506852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761495" y="508000"/>
            <a:ext cx="8628136" cy="808708"/>
          </a:xfrm>
        </p:spPr>
        <p:txBody>
          <a:bodyPr/>
          <a:lstStyle/>
          <a:p>
            <a:r>
              <a:rPr lang="en-US"/>
              <a:t>Click to edit Master title style</a:t>
            </a:r>
            <a:endParaRPr lang="en-US" dirty="0"/>
          </a:p>
        </p:txBody>
      </p:sp>
      <p:sp>
        <p:nvSpPr>
          <p:cNvPr id="7" name="Text Placeholder 2"/>
          <p:cNvSpPr>
            <a:spLocks noGrp="1"/>
          </p:cNvSpPr>
          <p:nvPr>
            <p:ph type="body" idx="1"/>
          </p:nvPr>
        </p:nvSpPr>
        <p:spPr>
          <a:xfrm>
            <a:off x="761496"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8" name="Text Placeholder 3"/>
          <p:cNvSpPr>
            <a:spLocks noGrp="1"/>
          </p:cNvSpPr>
          <p:nvPr>
            <p:ph type="body" sz="half" idx="15"/>
          </p:nvPr>
        </p:nvSpPr>
        <p:spPr>
          <a:xfrm>
            <a:off x="761496"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9" name="Text Placeholder 4"/>
          <p:cNvSpPr>
            <a:spLocks noGrp="1"/>
          </p:cNvSpPr>
          <p:nvPr>
            <p:ph type="body" sz="quarter" idx="3"/>
          </p:nvPr>
        </p:nvSpPr>
        <p:spPr>
          <a:xfrm>
            <a:off x="3705592"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10" name="Text Placeholder 3"/>
          <p:cNvSpPr>
            <a:spLocks noGrp="1"/>
          </p:cNvSpPr>
          <p:nvPr>
            <p:ph type="body" sz="half" idx="16"/>
          </p:nvPr>
        </p:nvSpPr>
        <p:spPr>
          <a:xfrm>
            <a:off x="3701196"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11" name="Text Placeholder 4"/>
          <p:cNvSpPr>
            <a:spLocks noGrp="1"/>
          </p:cNvSpPr>
          <p:nvPr>
            <p:ph type="body" sz="quarter" idx="13"/>
          </p:nvPr>
        </p:nvSpPr>
        <p:spPr>
          <a:xfrm>
            <a:off x="6638810"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12" name="Text Placeholder 3"/>
          <p:cNvSpPr>
            <a:spLocks noGrp="1"/>
          </p:cNvSpPr>
          <p:nvPr>
            <p:ph type="body" sz="half" idx="17"/>
          </p:nvPr>
        </p:nvSpPr>
        <p:spPr>
          <a:xfrm>
            <a:off x="6638810"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3" name="Date Placeholder 2"/>
          <p:cNvSpPr>
            <a:spLocks noGrp="1"/>
          </p:cNvSpPr>
          <p:nvPr>
            <p:ph type="dt" sz="half" idx="10"/>
          </p:nvPr>
        </p:nvSpPr>
        <p:spPr/>
        <p:txBody>
          <a:bodyPr/>
          <a:lstStyle/>
          <a:p>
            <a:fld id="{EA7D6F30-B90C-4B8B-A9EC-5A92029B9428}" type="datetimeFigureOut">
              <a:rPr lang="en-US" smtClean="0"/>
              <a:pPr/>
              <a:t>10/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1559309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2" name="Picture 1"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8306" y="1515179"/>
            <a:ext cx="2783310" cy="1539876"/>
          </a:xfrm>
          <a:prstGeom prst="rect">
            <a:avLst/>
          </a:prstGeom>
        </p:spPr>
      </p:pic>
      <p:pic>
        <p:nvPicPr>
          <p:cNvPr id="36" name="Picture 35"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69836" y="1515179"/>
            <a:ext cx="2783310" cy="1539876"/>
          </a:xfrm>
          <a:prstGeom prst="rect">
            <a:avLst/>
          </a:prstGeom>
        </p:spPr>
      </p:pic>
      <p:pic>
        <p:nvPicPr>
          <p:cNvPr id="37" name="Picture 36"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3376" y="1515179"/>
            <a:ext cx="2783310" cy="1539876"/>
          </a:xfrm>
          <a:prstGeom prst="rect">
            <a:avLst/>
          </a:prstGeom>
        </p:spPr>
      </p:pic>
      <p:sp>
        <p:nvSpPr>
          <p:cNvPr id="30" name="Title 1"/>
          <p:cNvSpPr>
            <a:spLocks noGrp="1"/>
          </p:cNvSpPr>
          <p:nvPr>
            <p:ph type="title"/>
          </p:nvPr>
        </p:nvSpPr>
        <p:spPr>
          <a:xfrm>
            <a:off x="761495" y="508000"/>
            <a:ext cx="8628136" cy="808708"/>
          </a:xfrm>
        </p:spPr>
        <p:txBody>
          <a:bodyPr/>
          <a:lstStyle/>
          <a:p>
            <a:r>
              <a:rPr lang="en-US"/>
              <a:t>Click to edit Master title style</a:t>
            </a:r>
            <a:endParaRPr lang="en-US" dirty="0"/>
          </a:p>
        </p:txBody>
      </p:sp>
      <p:sp>
        <p:nvSpPr>
          <p:cNvPr id="19" name="Text Placeholder 2"/>
          <p:cNvSpPr>
            <a:spLocks noGrp="1"/>
          </p:cNvSpPr>
          <p:nvPr>
            <p:ph type="body" idx="1"/>
          </p:nvPr>
        </p:nvSpPr>
        <p:spPr>
          <a:xfrm>
            <a:off x="761496"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0" name="Picture Placeholder 2"/>
          <p:cNvSpPr>
            <a:spLocks noGrp="1" noChangeAspect="1"/>
          </p:cNvSpPr>
          <p:nvPr>
            <p:ph type="pic" idx="15"/>
          </p:nvPr>
        </p:nvSpPr>
        <p:spPr>
          <a:xfrm>
            <a:off x="848419" y="1615776"/>
            <a:ext cx="2576973" cy="1335795"/>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1" name="Text Placeholder 3"/>
          <p:cNvSpPr>
            <a:spLocks noGrp="1"/>
          </p:cNvSpPr>
          <p:nvPr>
            <p:ph type="body" sz="half" idx="18"/>
          </p:nvPr>
        </p:nvSpPr>
        <p:spPr>
          <a:xfrm>
            <a:off x="761496" y="3733651"/>
            <a:ext cx="2750820" cy="1092361"/>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22" name="Text Placeholder 4"/>
          <p:cNvSpPr>
            <a:spLocks noGrp="1"/>
          </p:cNvSpPr>
          <p:nvPr>
            <p:ph type="body" sz="quarter" idx="3"/>
          </p:nvPr>
        </p:nvSpPr>
        <p:spPr>
          <a:xfrm>
            <a:off x="3702323"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3" name="Picture Placeholder 2"/>
          <p:cNvSpPr>
            <a:spLocks noGrp="1" noChangeAspect="1"/>
          </p:cNvSpPr>
          <p:nvPr>
            <p:ph type="pic" idx="21"/>
          </p:nvPr>
        </p:nvSpPr>
        <p:spPr>
          <a:xfrm>
            <a:off x="3788119" y="1615923"/>
            <a:ext cx="2576973" cy="1340137"/>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4" name="Text Placeholder 3"/>
          <p:cNvSpPr>
            <a:spLocks noGrp="1"/>
          </p:cNvSpPr>
          <p:nvPr>
            <p:ph type="body" sz="half" idx="19"/>
          </p:nvPr>
        </p:nvSpPr>
        <p:spPr>
          <a:xfrm>
            <a:off x="3701196" y="3733651"/>
            <a:ext cx="2750820" cy="1092361"/>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25" name="Text Placeholder 4"/>
          <p:cNvSpPr>
            <a:spLocks noGrp="1"/>
          </p:cNvSpPr>
          <p:nvPr>
            <p:ph type="body" sz="quarter" idx="13"/>
          </p:nvPr>
        </p:nvSpPr>
        <p:spPr>
          <a:xfrm>
            <a:off x="6638914"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6" name="Picture Placeholder 2"/>
          <p:cNvSpPr>
            <a:spLocks noGrp="1" noChangeAspect="1"/>
          </p:cNvSpPr>
          <p:nvPr>
            <p:ph type="pic" idx="22"/>
          </p:nvPr>
        </p:nvSpPr>
        <p:spPr>
          <a:xfrm>
            <a:off x="6729749" y="1612027"/>
            <a:ext cx="2576973" cy="1339412"/>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7" name="Text Placeholder 3"/>
          <p:cNvSpPr>
            <a:spLocks noGrp="1"/>
          </p:cNvSpPr>
          <p:nvPr>
            <p:ph type="body" sz="half" idx="20"/>
          </p:nvPr>
        </p:nvSpPr>
        <p:spPr>
          <a:xfrm>
            <a:off x="6638810" y="3733649"/>
            <a:ext cx="2750820" cy="1092363"/>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3" name="Date Placeholder 2"/>
          <p:cNvSpPr>
            <a:spLocks noGrp="1"/>
          </p:cNvSpPr>
          <p:nvPr>
            <p:ph type="dt" sz="half" idx="10"/>
          </p:nvPr>
        </p:nvSpPr>
        <p:spPr/>
        <p:txBody>
          <a:bodyPr/>
          <a:lstStyle/>
          <a:p>
            <a:fld id="{EA7D6F30-B90C-4B8B-A9EC-5A92029B9428}" type="datetimeFigureOut">
              <a:rPr lang="en-US" smtClean="0"/>
              <a:pPr/>
              <a:t>10/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3168988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0/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367296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85897" y="508011"/>
            <a:ext cx="1903739" cy="43180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761499" y="508011"/>
            <a:ext cx="6597393" cy="4318001"/>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0/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405106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0/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146662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79501" y="1467567"/>
            <a:ext cx="7992126" cy="1524011"/>
          </a:xfrm>
        </p:spPr>
        <p:txBody>
          <a:bodyPr anchor="b"/>
          <a:lstStyle>
            <a:lvl1pPr algn="ctr">
              <a:defRPr sz="1968" b="0" cap="none"/>
            </a:lvl1pPr>
          </a:lstStyle>
          <a:p>
            <a:r>
              <a:rPr lang="en-US"/>
              <a:t>Click to edit Master title style</a:t>
            </a:r>
            <a:endParaRPr lang="en-US" dirty="0"/>
          </a:p>
        </p:txBody>
      </p:sp>
      <p:sp>
        <p:nvSpPr>
          <p:cNvPr id="3" name="Text Placeholder 2"/>
          <p:cNvSpPr>
            <a:spLocks noGrp="1"/>
          </p:cNvSpPr>
          <p:nvPr>
            <p:ph type="body" idx="1"/>
          </p:nvPr>
        </p:nvSpPr>
        <p:spPr>
          <a:xfrm>
            <a:off x="1079501" y="2991566"/>
            <a:ext cx="7992126" cy="1255878"/>
          </a:xfrm>
        </p:spPr>
        <p:txBody>
          <a:bodyPr anchor="t"/>
          <a:lstStyle>
            <a:lvl1pPr marL="0" indent="0" algn="ctr">
              <a:buNone/>
              <a:defRPr sz="986">
                <a:solidFill>
                  <a:schemeClr val="tx1"/>
                </a:solidFill>
              </a:defRPr>
            </a:lvl1pPr>
            <a:lvl2pPr marL="224974" indent="0">
              <a:buNone/>
              <a:defRPr sz="887">
                <a:solidFill>
                  <a:schemeClr val="tx1">
                    <a:tint val="75000"/>
                  </a:schemeClr>
                </a:solidFill>
              </a:defRPr>
            </a:lvl2pPr>
            <a:lvl3pPr marL="449949" indent="0">
              <a:buNone/>
              <a:defRPr sz="788">
                <a:solidFill>
                  <a:schemeClr val="tx1">
                    <a:tint val="75000"/>
                  </a:schemeClr>
                </a:solidFill>
              </a:defRPr>
            </a:lvl3pPr>
            <a:lvl4pPr marL="674923" indent="0">
              <a:buNone/>
              <a:defRPr sz="689">
                <a:solidFill>
                  <a:schemeClr val="tx1">
                    <a:tint val="75000"/>
                  </a:schemeClr>
                </a:solidFill>
              </a:defRPr>
            </a:lvl4pPr>
            <a:lvl5pPr marL="899897" indent="0">
              <a:buNone/>
              <a:defRPr sz="689">
                <a:solidFill>
                  <a:schemeClr val="tx1">
                    <a:tint val="75000"/>
                  </a:schemeClr>
                </a:solidFill>
              </a:defRPr>
            </a:lvl5pPr>
            <a:lvl6pPr marL="1124873" indent="0">
              <a:buNone/>
              <a:defRPr sz="689">
                <a:solidFill>
                  <a:schemeClr val="tx1">
                    <a:tint val="75000"/>
                  </a:schemeClr>
                </a:solidFill>
              </a:defRPr>
            </a:lvl6pPr>
            <a:lvl7pPr marL="1349848" indent="0">
              <a:buNone/>
              <a:defRPr sz="689">
                <a:solidFill>
                  <a:schemeClr val="tx1">
                    <a:tint val="75000"/>
                  </a:schemeClr>
                </a:solidFill>
              </a:defRPr>
            </a:lvl7pPr>
            <a:lvl8pPr marL="1574821" indent="0">
              <a:buNone/>
              <a:defRPr sz="689">
                <a:solidFill>
                  <a:schemeClr val="tx1">
                    <a:tint val="75000"/>
                  </a:schemeClr>
                </a:solidFill>
              </a:defRPr>
            </a:lvl8pPr>
            <a:lvl9pPr marL="1799796" indent="0">
              <a:buNone/>
              <a:defRPr sz="689">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A7D6F30-B90C-4B8B-A9EC-5A92029B9428}" type="datetimeFigureOut">
              <a:rPr lang="en-US" smtClean="0"/>
              <a:pPr/>
              <a:t>10/1/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7424084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761503" y="1443707"/>
            <a:ext cx="4217081" cy="3382292"/>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169077" y="1443709"/>
            <a:ext cx="4220554" cy="3382293"/>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A7D6F30-B90C-4B8B-A9EC-5A92029B9428}" type="datetimeFigureOut">
              <a:rPr lang="en-US" smtClean="0"/>
              <a:pPr/>
              <a:t>10/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2277613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20" name="Picture 19"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1499" y="1445422"/>
            <a:ext cx="4240893" cy="3457308"/>
          </a:xfrm>
          <a:prstGeom prst="rect">
            <a:avLst/>
          </a:prstGeom>
        </p:spPr>
      </p:pic>
      <p:pic>
        <p:nvPicPr>
          <p:cNvPr id="21" name="Picture 20"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48739" y="1445422"/>
            <a:ext cx="4240893" cy="3457308"/>
          </a:xfrm>
          <a:prstGeom prst="rect">
            <a:avLst/>
          </a:prstGeom>
        </p:spPr>
      </p:pic>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838227" y="1529378"/>
            <a:ext cx="4063620" cy="454070"/>
          </a:xfrm>
        </p:spPr>
        <p:txBody>
          <a:bodyPr anchor="b">
            <a:noAutofit/>
          </a:bodyPr>
          <a:lstStyle>
            <a:lvl1pPr marL="0" indent="0" algn="ctr">
              <a:buNone/>
              <a:defRPr sz="1181" b="0"/>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4" name="Content Placeholder 3"/>
          <p:cNvSpPr>
            <a:spLocks noGrp="1"/>
          </p:cNvSpPr>
          <p:nvPr>
            <p:ph sz="half" idx="2"/>
          </p:nvPr>
        </p:nvSpPr>
        <p:spPr>
          <a:xfrm>
            <a:off x="838227" y="1983449"/>
            <a:ext cx="4063620" cy="2842553"/>
          </a:xfrm>
        </p:spPr>
        <p:txBody>
          <a:bodyPr anchor="t">
            <a:normAutofit/>
          </a:bodyPr>
          <a:lstStyle>
            <a:lvl1pPr>
              <a:defRPr sz="887"/>
            </a:lvl1pPr>
            <a:lvl2pPr>
              <a:defRPr sz="788"/>
            </a:lvl2pPr>
            <a:lvl3pPr>
              <a:defRPr sz="689"/>
            </a:lvl3pPr>
            <a:lvl4pPr>
              <a:defRPr sz="590"/>
            </a:lvl4pPr>
            <a:lvl5pPr>
              <a:defRPr sz="59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245806" y="1529381"/>
            <a:ext cx="4079442" cy="454069"/>
          </a:xfrm>
        </p:spPr>
        <p:txBody>
          <a:bodyPr anchor="b">
            <a:noAutofit/>
          </a:bodyPr>
          <a:lstStyle>
            <a:lvl1pPr marL="0" indent="0" algn="ctr">
              <a:buNone/>
              <a:defRPr sz="1181" b="0"/>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6" name="Content Placeholder 5"/>
          <p:cNvSpPr>
            <a:spLocks noGrp="1"/>
          </p:cNvSpPr>
          <p:nvPr>
            <p:ph sz="quarter" idx="4"/>
          </p:nvPr>
        </p:nvSpPr>
        <p:spPr>
          <a:xfrm>
            <a:off x="5245806" y="1983449"/>
            <a:ext cx="4079442" cy="2842553"/>
          </a:xfrm>
        </p:spPr>
        <p:txBody>
          <a:bodyPr anchor="t">
            <a:normAutofit/>
          </a:bodyPr>
          <a:lstStyle>
            <a:lvl1pPr>
              <a:defRPr sz="887"/>
            </a:lvl1pPr>
            <a:lvl2pPr>
              <a:defRPr sz="788"/>
            </a:lvl2pPr>
            <a:lvl3pPr>
              <a:defRPr sz="689"/>
            </a:lvl3pPr>
            <a:lvl4pPr>
              <a:defRPr sz="590"/>
            </a:lvl4pPr>
            <a:lvl5pPr>
              <a:defRPr sz="59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A7D6F30-B90C-4B8B-A9EC-5A92029B9428}" type="datetimeFigureOut">
              <a:rPr lang="en-US" smtClean="0"/>
              <a:pPr/>
              <a:t>10/1/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416540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A7D6F30-B90C-4B8B-A9EC-5A92029B9428}" type="datetimeFigureOut">
              <a:rPr lang="en-US" smtClean="0"/>
              <a:pPr/>
              <a:t>10/1/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8103966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A7D6F30-B90C-4B8B-A9EC-5A92029B9428}" type="datetimeFigureOut">
              <a:rPr lang="en-US" smtClean="0"/>
              <a:pPr/>
              <a:t>10/1/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11278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61497" y="508011"/>
            <a:ext cx="3089074" cy="1518265"/>
          </a:xfrm>
        </p:spPr>
        <p:txBody>
          <a:bodyPr anchor="b">
            <a:normAutofit/>
          </a:bodyPr>
          <a:lstStyle>
            <a:lvl1pPr algn="ctr">
              <a:defRPr sz="1181" b="0"/>
            </a:lvl1pPr>
          </a:lstStyle>
          <a:p>
            <a:r>
              <a:rPr lang="en-US"/>
              <a:t>Click to edit Master title style</a:t>
            </a:r>
            <a:endParaRPr lang="en-US" dirty="0"/>
          </a:p>
        </p:txBody>
      </p:sp>
      <p:sp>
        <p:nvSpPr>
          <p:cNvPr id="3" name="Content Placeholder 2"/>
          <p:cNvSpPr>
            <a:spLocks noGrp="1"/>
          </p:cNvSpPr>
          <p:nvPr>
            <p:ph idx="1"/>
          </p:nvPr>
        </p:nvSpPr>
        <p:spPr>
          <a:xfrm>
            <a:off x="4046366" y="508000"/>
            <a:ext cx="5343270" cy="4318000"/>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61497" y="2026265"/>
            <a:ext cx="3089074" cy="2799734"/>
          </a:xfrm>
        </p:spPr>
        <p:txBody>
          <a:bodyPr anchor="t">
            <a:normAutofit/>
          </a:bodyPr>
          <a:lstStyle>
            <a:lvl1pPr marL="0" indent="0" algn="ctr">
              <a:buNone/>
              <a:defRPr sz="788"/>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1200021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22" name="Picture 21" descr="Slate-V2-H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78058" y="508000"/>
            <a:ext cx="2986806" cy="4337360"/>
          </a:xfrm>
          <a:prstGeom prst="rect">
            <a:avLst/>
          </a:prstGeom>
        </p:spPr>
      </p:pic>
      <p:sp>
        <p:nvSpPr>
          <p:cNvPr id="2" name="Title 1"/>
          <p:cNvSpPr>
            <a:spLocks noGrp="1"/>
          </p:cNvSpPr>
          <p:nvPr>
            <p:ph type="title"/>
          </p:nvPr>
        </p:nvSpPr>
        <p:spPr>
          <a:xfrm>
            <a:off x="761500" y="508269"/>
            <a:ext cx="4945791" cy="1524448"/>
          </a:xfrm>
        </p:spPr>
        <p:txBody>
          <a:bodyPr anchor="b">
            <a:noAutofit/>
          </a:bodyPr>
          <a:lstStyle>
            <a:lvl1pPr algn="ctr">
              <a:defRPr sz="1576"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202127" y="636419"/>
            <a:ext cx="2729792" cy="4094018"/>
          </a:xfr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4" name="Text Placeholder 3"/>
          <p:cNvSpPr>
            <a:spLocks noGrp="1"/>
          </p:cNvSpPr>
          <p:nvPr>
            <p:ph type="body" sz="half" idx="2"/>
          </p:nvPr>
        </p:nvSpPr>
        <p:spPr>
          <a:xfrm>
            <a:off x="761500" y="2032717"/>
            <a:ext cx="4945791" cy="2813445"/>
          </a:xfrm>
        </p:spPr>
        <p:txBody>
          <a:bodyPr anchor="t">
            <a:normAutofit/>
          </a:bodyPr>
          <a:lstStyle>
            <a:lvl1pPr marL="0" indent="0" algn="ctr">
              <a:buNone/>
              <a:defRPr sz="788"/>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1/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918445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1495" y="508000"/>
            <a:ext cx="8628136" cy="808708"/>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1495" y="1443709"/>
            <a:ext cx="8628136" cy="3382293"/>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398947" y="4902741"/>
            <a:ext cx="2286000" cy="304271"/>
          </a:xfrm>
          <a:prstGeom prst="rect">
            <a:avLst/>
          </a:prstGeom>
        </p:spPr>
        <p:txBody>
          <a:bodyPr vert="horz" lIns="91440" tIns="45720" rIns="91440" bIns="45720" rtlCol="0" anchor="ctr"/>
          <a:lstStyle>
            <a:lvl1pPr algn="r">
              <a:defRPr sz="492">
                <a:solidFill>
                  <a:schemeClr val="tx1">
                    <a:lumMod val="95000"/>
                  </a:schemeClr>
                </a:solidFill>
                <a:effectLst>
                  <a:outerShdw blurRad="38100" dist="38100" dir="2700000" algn="tl">
                    <a:srgbClr val="000000">
                      <a:alpha val="43137"/>
                    </a:srgbClr>
                  </a:outerShdw>
                </a:effectLst>
              </a:defRPr>
            </a:lvl1pPr>
          </a:lstStyle>
          <a:p>
            <a:fld id="{EA7D6F30-B90C-4B8B-A9EC-5A92029B9428}" type="datetimeFigureOut">
              <a:rPr lang="en-US" smtClean="0"/>
              <a:pPr/>
              <a:t>10/1/2018</a:t>
            </a:fld>
            <a:endParaRPr lang="en-US"/>
          </a:p>
        </p:txBody>
      </p:sp>
      <p:sp>
        <p:nvSpPr>
          <p:cNvPr id="5" name="Footer Placeholder 4"/>
          <p:cNvSpPr>
            <a:spLocks noGrp="1"/>
          </p:cNvSpPr>
          <p:nvPr>
            <p:ph type="ftr" sz="quarter" idx="3"/>
          </p:nvPr>
        </p:nvSpPr>
        <p:spPr>
          <a:xfrm>
            <a:off x="761503" y="4902741"/>
            <a:ext cx="5560721" cy="304271"/>
          </a:xfrm>
          <a:prstGeom prst="rect">
            <a:avLst/>
          </a:prstGeom>
        </p:spPr>
        <p:txBody>
          <a:bodyPr vert="horz" lIns="91440" tIns="45720" rIns="91440" bIns="45720" rtlCol="0" anchor="ctr"/>
          <a:lstStyle>
            <a:lvl1pPr algn="l">
              <a:defRPr sz="492">
                <a:solidFill>
                  <a:schemeClr val="tx1">
                    <a:lumMod val="95000"/>
                  </a:schemeClr>
                </a:solidFill>
                <a:effectLst>
                  <a:outerShdw blurRad="38100" dist="38100" dir="2700000" algn="tl">
                    <a:srgbClr val="000000">
                      <a:alpha val="43137"/>
                    </a:srgbClr>
                  </a:outerShdw>
                </a:effectLst>
              </a:defRPr>
            </a:lvl1pPr>
          </a:lstStyle>
          <a:p>
            <a:endParaRPr lang="en-US"/>
          </a:p>
        </p:txBody>
      </p:sp>
      <p:sp>
        <p:nvSpPr>
          <p:cNvPr id="6" name="Slide Number Placeholder 5"/>
          <p:cNvSpPr>
            <a:spLocks noGrp="1"/>
          </p:cNvSpPr>
          <p:nvPr>
            <p:ph type="sldNum" sz="quarter" idx="4"/>
          </p:nvPr>
        </p:nvSpPr>
        <p:spPr>
          <a:xfrm>
            <a:off x="8761677" y="4902741"/>
            <a:ext cx="627954" cy="304271"/>
          </a:xfrm>
          <a:prstGeom prst="rect">
            <a:avLst/>
          </a:prstGeom>
        </p:spPr>
        <p:txBody>
          <a:bodyPr vert="horz" lIns="91440" tIns="45720" rIns="91440" bIns="45720" rtlCol="0" anchor="ctr"/>
          <a:lstStyle>
            <a:lvl1pPr algn="r">
              <a:defRPr sz="492">
                <a:solidFill>
                  <a:schemeClr val="tx1">
                    <a:lumMod val="95000"/>
                  </a:schemeClr>
                </a:solidFill>
                <a:effectLst>
                  <a:outerShdw blurRad="38100" dist="38100" dir="2700000" algn="tl">
                    <a:srgbClr val="000000">
                      <a:alpha val="43137"/>
                    </a:srgbClr>
                  </a:outerShdw>
                </a:effectLst>
              </a:defRPr>
            </a:lvl1pPr>
          </a:lstStyle>
          <a:p>
            <a:fld id="{58D53A5C-B3A1-4E2F-B4D5-E63C5F0DD69B}" type="slidenum">
              <a:rPr lang="en-US" smtClean="0"/>
              <a:pPr/>
              <a:t>‹#›</a:t>
            </a:fld>
            <a:endParaRPr lang="en-US"/>
          </a:p>
        </p:txBody>
      </p:sp>
    </p:spTree>
    <p:extLst>
      <p:ext uri="{BB962C8B-B14F-4D97-AF65-F5344CB8AC3E}">
        <p14:creationId xmlns:p14="http://schemas.microsoft.com/office/powerpoint/2010/main" val="3418359580"/>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Lst>
  <p:txStyles>
    <p:titleStyle>
      <a:lvl1pPr algn="ctr" defTabSz="224974" rtl="0" eaLnBrk="1" latinLnBrk="0" hangingPunct="1">
        <a:spcBef>
          <a:spcPct val="0"/>
        </a:spcBef>
        <a:buNone/>
        <a:defRPr sz="36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168732" indent="-150574" algn="l" defTabSz="224974" rtl="0" eaLnBrk="1" latinLnBrk="0" hangingPunct="1">
        <a:spcBef>
          <a:spcPct val="20000"/>
        </a:spcBef>
        <a:spcAft>
          <a:spcPts val="296"/>
        </a:spcAft>
        <a:buClr>
          <a:schemeClr val="tx2"/>
        </a:buClr>
        <a:buSzPct val="70000"/>
        <a:buFont typeface="Wingdings 2" charset="2"/>
        <a:buChar char=""/>
        <a:defRPr sz="24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1pPr>
      <a:lvl2pPr marL="354291" indent="-132860" algn="l" defTabSz="224974" rtl="0" eaLnBrk="1" latinLnBrk="0" hangingPunct="1">
        <a:spcBef>
          <a:spcPct val="20000"/>
        </a:spcBef>
        <a:spcAft>
          <a:spcPts val="296"/>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2pPr>
      <a:lvl3pPr marL="504864" indent="-106287" algn="l" defTabSz="224974" rtl="0" eaLnBrk="1" latinLnBrk="0" hangingPunct="1">
        <a:spcBef>
          <a:spcPct val="20000"/>
        </a:spcBef>
        <a:spcAft>
          <a:spcPts val="296"/>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3pPr>
      <a:lvl4pPr marL="682009" indent="-106287" algn="l" defTabSz="224974" rtl="0" eaLnBrk="1" latinLnBrk="0" hangingPunct="1">
        <a:spcBef>
          <a:spcPct val="20000"/>
        </a:spcBef>
        <a:spcAft>
          <a:spcPts val="296"/>
        </a:spcAft>
        <a:buClr>
          <a:schemeClr val="tx2"/>
        </a:buClr>
        <a:buSzPct val="70000"/>
        <a:buFont typeface="Wingdings 2" charset="2"/>
        <a:buChar char=""/>
        <a:defRPr sz="12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4pPr>
      <a:lvl5pPr marL="823726" indent="-106287" algn="l" defTabSz="224974" rtl="0" eaLnBrk="1" latinLnBrk="0" hangingPunct="1">
        <a:spcBef>
          <a:spcPct val="20000"/>
        </a:spcBef>
        <a:spcAft>
          <a:spcPts val="296"/>
        </a:spcAft>
        <a:buClr>
          <a:schemeClr val="tx2"/>
        </a:buClr>
        <a:buSzPct val="70000"/>
        <a:buFont typeface="Wingdings 2" charset="2"/>
        <a:buChar char=""/>
        <a:defRPr sz="12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5pPr>
      <a:lvl6pPr marL="991326"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1181855"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1372383"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1528469"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224974" rtl="0" eaLnBrk="1" latinLnBrk="0" hangingPunct="1">
        <a:defRPr sz="887" kern="1200">
          <a:solidFill>
            <a:schemeClr val="tx1"/>
          </a:solidFill>
          <a:latin typeface="+mn-lt"/>
          <a:ea typeface="+mn-ea"/>
          <a:cs typeface="+mn-cs"/>
        </a:defRPr>
      </a:lvl1pPr>
      <a:lvl2pPr marL="224974" algn="l" defTabSz="224974" rtl="0" eaLnBrk="1" latinLnBrk="0" hangingPunct="1">
        <a:defRPr sz="887" kern="1200">
          <a:solidFill>
            <a:schemeClr val="tx1"/>
          </a:solidFill>
          <a:latin typeface="+mn-lt"/>
          <a:ea typeface="+mn-ea"/>
          <a:cs typeface="+mn-cs"/>
        </a:defRPr>
      </a:lvl2pPr>
      <a:lvl3pPr marL="449949" algn="l" defTabSz="224974" rtl="0" eaLnBrk="1" latinLnBrk="0" hangingPunct="1">
        <a:defRPr sz="887" kern="1200">
          <a:solidFill>
            <a:schemeClr val="tx1"/>
          </a:solidFill>
          <a:latin typeface="+mn-lt"/>
          <a:ea typeface="+mn-ea"/>
          <a:cs typeface="+mn-cs"/>
        </a:defRPr>
      </a:lvl3pPr>
      <a:lvl4pPr marL="674923" algn="l" defTabSz="224974" rtl="0" eaLnBrk="1" latinLnBrk="0" hangingPunct="1">
        <a:defRPr sz="887" kern="1200">
          <a:solidFill>
            <a:schemeClr val="tx1"/>
          </a:solidFill>
          <a:latin typeface="+mn-lt"/>
          <a:ea typeface="+mn-ea"/>
          <a:cs typeface="+mn-cs"/>
        </a:defRPr>
      </a:lvl4pPr>
      <a:lvl5pPr marL="899897" algn="l" defTabSz="224974" rtl="0" eaLnBrk="1" latinLnBrk="0" hangingPunct="1">
        <a:defRPr sz="887" kern="1200">
          <a:solidFill>
            <a:schemeClr val="tx1"/>
          </a:solidFill>
          <a:latin typeface="+mn-lt"/>
          <a:ea typeface="+mn-ea"/>
          <a:cs typeface="+mn-cs"/>
        </a:defRPr>
      </a:lvl5pPr>
      <a:lvl6pPr marL="1124873" algn="l" defTabSz="224974" rtl="0" eaLnBrk="1" latinLnBrk="0" hangingPunct="1">
        <a:defRPr sz="887" kern="1200">
          <a:solidFill>
            <a:schemeClr val="tx1"/>
          </a:solidFill>
          <a:latin typeface="+mn-lt"/>
          <a:ea typeface="+mn-ea"/>
          <a:cs typeface="+mn-cs"/>
        </a:defRPr>
      </a:lvl6pPr>
      <a:lvl7pPr marL="1349848" algn="l" defTabSz="224974" rtl="0" eaLnBrk="1" latinLnBrk="0" hangingPunct="1">
        <a:defRPr sz="887" kern="1200">
          <a:solidFill>
            <a:schemeClr val="tx1"/>
          </a:solidFill>
          <a:latin typeface="+mn-lt"/>
          <a:ea typeface="+mn-ea"/>
          <a:cs typeface="+mn-cs"/>
        </a:defRPr>
      </a:lvl7pPr>
      <a:lvl8pPr marL="1574821" algn="l" defTabSz="224974" rtl="0" eaLnBrk="1" latinLnBrk="0" hangingPunct="1">
        <a:defRPr sz="887" kern="1200">
          <a:solidFill>
            <a:schemeClr val="tx1"/>
          </a:solidFill>
          <a:latin typeface="+mn-lt"/>
          <a:ea typeface="+mn-ea"/>
          <a:cs typeface="+mn-cs"/>
        </a:defRPr>
      </a:lvl8pPr>
      <a:lvl9pPr marL="1799796" algn="l" defTabSz="224974" rtl="0" eaLnBrk="1" latinLnBrk="0" hangingPunct="1">
        <a:defRPr sz="88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s://en.wikipedia.org/wiki/Enterprise_resource_planning" TargetMode="External"/><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6.xml"/><Relationship Id="rId5" Type="http://schemas.openxmlformats.org/officeDocument/2006/relationships/image" Target="../media/image10.emf"/><Relationship Id="rId4" Type="http://schemas.openxmlformats.org/officeDocument/2006/relationships/customXml" Target="../ink/ink1.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2.xml"/><Relationship Id="rId16" Type="http://schemas.openxmlformats.org/officeDocument/2006/relationships/diagramColors" Target="../diagrams/colors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hbr.org/1998/07/putting-the-enterprise-into-the-enterprise-system" TargetMode="External"/><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www.cio.com/article/2458889/enterprise-resource-planning/9-tips-for-selecting-and-implementing-an-erp-system.html" TargetMode="External"/><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diagramData" Target="../diagrams/data5.xml"/><Relationship Id="rId13" Type="http://schemas.openxmlformats.org/officeDocument/2006/relationships/diagramData" Target="../diagrams/data6.xml"/><Relationship Id="rId3" Type="http://schemas.openxmlformats.org/officeDocument/2006/relationships/diagramData" Target="../diagrams/data4.xml"/><Relationship Id="rId7" Type="http://schemas.microsoft.com/office/2007/relationships/diagramDrawing" Target="../diagrams/drawing4.xml"/><Relationship Id="rId12" Type="http://schemas.microsoft.com/office/2007/relationships/diagramDrawing" Target="../diagrams/drawing5.xml"/><Relationship Id="rId17" Type="http://schemas.microsoft.com/office/2007/relationships/diagramDrawing" Target="../diagrams/drawing6.xml"/><Relationship Id="rId2" Type="http://schemas.openxmlformats.org/officeDocument/2006/relationships/notesSlide" Target="../notesSlides/notesSlide31.xml"/><Relationship Id="rId16" Type="http://schemas.openxmlformats.org/officeDocument/2006/relationships/diagramColors" Target="../diagrams/colors6.xml"/><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diagramColors" Target="../diagrams/colors5.xml"/><Relationship Id="rId5" Type="http://schemas.openxmlformats.org/officeDocument/2006/relationships/diagramQuickStyle" Target="../diagrams/quickStyle4.xml"/><Relationship Id="rId15" Type="http://schemas.openxmlformats.org/officeDocument/2006/relationships/diagramQuickStyle" Target="../diagrams/quickStyle6.xml"/><Relationship Id="rId10" Type="http://schemas.openxmlformats.org/officeDocument/2006/relationships/diagramQuickStyle" Target="../diagrams/quickStyle5.xml"/><Relationship Id="rId4" Type="http://schemas.openxmlformats.org/officeDocument/2006/relationships/diagramLayout" Target="../diagrams/layout4.xml"/><Relationship Id="rId9" Type="http://schemas.openxmlformats.org/officeDocument/2006/relationships/diagramLayout" Target="../diagrams/layout5.xml"/><Relationship Id="rId14" Type="http://schemas.openxmlformats.org/officeDocument/2006/relationships/diagramLayout" Target="../diagrams/layout6.xml"/></Relationships>
</file>

<file path=ppt/slides/_rels/slide4.xml.rels><?xml version="1.0" encoding="UTF-8" standalone="yes"?>
<Relationships xmlns="http://schemas.openxmlformats.org/package/2006/relationships"><Relationship Id="rId3" Type="http://schemas.openxmlformats.org/officeDocument/2006/relationships/hyperlink" Target="http://eportfolios.fox.temple.edu/"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www.netsuite.com/portal/resource/articles/erp/what-is-erp.shtml" TargetMode="External"/><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42244" y="2628899"/>
            <a:ext cx="7866696" cy="1524001"/>
          </a:xfrm>
        </p:spPr>
        <p:txBody>
          <a:bodyPr>
            <a:normAutofit fontScale="90000"/>
          </a:bodyPr>
          <a:lstStyle/>
          <a:p>
            <a:r>
              <a:rPr lang="en-US" sz="7408" b="1" dirty="0">
                <a:solidFill>
                  <a:srgbClr val="FF0000"/>
                </a:solidFill>
                <a:effectLst>
                  <a:outerShdw blurRad="38100" dist="38100" dir="2700000" algn="tl">
                    <a:srgbClr val="000000">
                      <a:alpha val="43137"/>
                    </a:srgbClr>
                  </a:outerShdw>
                </a:effectLst>
              </a:rPr>
              <a:t>Information Systems in Organizations</a:t>
            </a:r>
            <a:br>
              <a:rPr lang="en-US" dirty="0">
                <a:solidFill>
                  <a:srgbClr val="000000"/>
                </a:solidFill>
                <a:effectLst>
                  <a:outerShdw blurRad="38100" dist="38100" dir="2700000" algn="tl">
                    <a:srgbClr val="000000">
                      <a:alpha val="43137"/>
                    </a:srgbClr>
                  </a:outerShdw>
                </a:effectLst>
              </a:rPr>
            </a:br>
            <a:br>
              <a:rPr lang="en-US" dirty="0">
                <a:solidFill>
                  <a:srgbClr val="000000"/>
                </a:solidFill>
                <a:effectLst>
                  <a:outerShdw blurRad="38100" dist="38100" dir="2700000" algn="tl">
                    <a:srgbClr val="000000">
                      <a:alpha val="43137"/>
                    </a:srgbClr>
                  </a:outerShdw>
                </a:effectLst>
              </a:rPr>
            </a:br>
            <a:r>
              <a:rPr lang="en-US" dirty="0">
                <a:solidFill>
                  <a:srgbClr val="000000"/>
                </a:solidFill>
                <a:effectLst>
                  <a:outerShdw blurRad="38100" dist="38100" dir="2700000" algn="tl">
                    <a:srgbClr val="000000">
                      <a:alpha val="43137"/>
                    </a:srgbClr>
                  </a:outerShdw>
                </a:effectLst>
              </a:rPr>
              <a:t>3.1.1 Running the Business: Enterprise Systems (ERP)</a:t>
            </a:r>
          </a:p>
        </p:txBody>
      </p:sp>
    </p:spTree>
    <p:extLst>
      <p:ext uri="{BB962C8B-B14F-4D97-AF65-F5344CB8AC3E}">
        <p14:creationId xmlns:p14="http://schemas.microsoft.com/office/powerpoint/2010/main" val="27365813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266701"/>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Wikipedia, ERP</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1790700"/>
            <a:ext cx="8027831" cy="1131079"/>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While the previous article was a nice introduction to ERP, this article goes into a little more depth in all of the same basic area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6195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ERP systems represent some of the largest, most expensive, most complicated, highest risk and greatest reward technology investments an organization can make.  Business people need to understand them, the pros and the cons, and make good choices.</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5499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schemeClr val="tx1"/>
                </a:solidFill>
              </a:rPr>
              <a:t>Required Viewing 1/2</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8939" y="1790700"/>
            <a:ext cx="5413248" cy="3044952"/>
          </a:xfrm>
          <a:prstGeom prst="rect">
            <a:avLst/>
          </a:prstGeom>
        </p:spPr>
      </p:pic>
    </p:spTree>
    <p:extLst>
      <p:ext uri="{BB962C8B-B14F-4D97-AF65-F5344CB8AC3E}">
        <p14:creationId xmlns:p14="http://schemas.microsoft.com/office/powerpoint/2010/main" val="8115852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62000" y="2434167"/>
            <a:ext cx="7789333" cy="776238"/>
          </a:xfrm>
          <a:prstGeom prst="rect">
            <a:avLst/>
          </a:prstGeom>
          <a:noFill/>
        </p:spPr>
        <p:txBody>
          <a:bodyPr wrap="square" rtlCol="0">
            <a:spAutoFit/>
          </a:bodyPr>
          <a:lstStyle/>
          <a:p>
            <a:r>
              <a:rPr lang="en-US" sz="4444" dirty="0"/>
              <a:t>What is an ERP system?</a:t>
            </a:r>
          </a:p>
        </p:txBody>
      </p:sp>
      <p:sp>
        <p:nvSpPr>
          <p:cNvPr id="2" name="TextBox 1"/>
          <p:cNvSpPr txBox="1"/>
          <p:nvPr/>
        </p:nvSpPr>
        <p:spPr>
          <a:xfrm>
            <a:off x="508000" y="232833"/>
            <a:ext cx="6180667" cy="400110"/>
          </a:xfrm>
          <a:prstGeom prst="rect">
            <a:avLst/>
          </a:prstGeom>
          <a:noFill/>
        </p:spPr>
        <p:txBody>
          <a:bodyPr wrap="square" rtlCol="0">
            <a:spAutoFit/>
          </a:bodyPr>
          <a:lstStyle/>
          <a:p>
            <a:r>
              <a:rPr lang="en-US" sz="2000" dirty="0"/>
              <a:t>Business processes that span multiple functional areas</a:t>
            </a:r>
          </a:p>
        </p:txBody>
      </p:sp>
      <p:sp>
        <p:nvSpPr>
          <p:cNvPr id="4" name="TextBox 3"/>
          <p:cNvSpPr txBox="1"/>
          <p:nvPr/>
        </p:nvSpPr>
        <p:spPr>
          <a:xfrm>
            <a:off x="6011418" y="5312833"/>
            <a:ext cx="2539916" cy="400110"/>
          </a:xfrm>
          <a:prstGeom prst="rect">
            <a:avLst/>
          </a:prstGeom>
          <a:noFill/>
        </p:spPr>
        <p:txBody>
          <a:bodyPr wrap="square" rtlCol="0">
            <a:spAutoFit/>
          </a:bodyPr>
          <a:lstStyle/>
          <a:p>
            <a:r>
              <a:rPr lang="en-US" sz="2000" dirty="0"/>
              <a:t>Single System</a:t>
            </a:r>
          </a:p>
        </p:txBody>
      </p:sp>
      <p:sp>
        <p:nvSpPr>
          <p:cNvPr id="5" name="TextBox 4"/>
          <p:cNvSpPr txBox="1"/>
          <p:nvPr/>
        </p:nvSpPr>
        <p:spPr>
          <a:xfrm>
            <a:off x="3471334" y="1333500"/>
            <a:ext cx="1923925" cy="400110"/>
          </a:xfrm>
          <a:prstGeom prst="rect">
            <a:avLst/>
          </a:prstGeom>
          <a:noFill/>
        </p:spPr>
        <p:txBody>
          <a:bodyPr wrap="none" rtlCol="0">
            <a:spAutoFit/>
          </a:bodyPr>
          <a:lstStyle/>
          <a:p>
            <a:r>
              <a:rPr lang="en-US" sz="2000" dirty="0"/>
              <a:t>Single Database</a:t>
            </a:r>
          </a:p>
        </p:txBody>
      </p:sp>
      <p:sp>
        <p:nvSpPr>
          <p:cNvPr id="6" name="TextBox 5"/>
          <p:cNvSpPr txBox="1"/>
          <p:nvPr/>
        </p:nvSpPr>
        <p:spPr>
          <a:xfrm>
            <a:off x="508000" y="4212167"/>
            <a:ext cx="1818126" cy="400110"/>
          </a:xfrm>
          <a:prstGeom prst="rect">
            <a:avLst/>
          </a:prstGeom>
          <a:noFill/>
        </p:spPr>
        <p:txBody>
          <a:bodyPr wrap="none" rtlCol="0">
            <a:spAutoFit/>
          </a:bodyPr>
          <a:lstStyle/>
          <a:p>
            <a:r>
              <a:rPr lang="en-US" sz="2000" dirty="0"/>
              <a:t>Many modules</a:t>
            </a:r>
          </a:p>
        </p:txBody>
      </p:sp>
      <p:sp>
        <p:nvSpPr>
          <p:cNvPr id="7" name="TextBox 6"/>
          <p:cNvSpPr txBox="1"/>
          <p:nvPr/>
        </p:nvSpPr>
        <p:spPr>
          <a:xfrm>
            <a:off x="4656667" y="3610145"/>
            <a:ext cx="2072747" cy="400110"/>
          </a:xfrm>
          <a:prstGeom prst="rect">
            <a:avLst/>
          </a:prstGeom>
          <a:noFill/>
        </p:spPr>
        <p:txBody>
          <a:bodyPr wrap="none" rtlCol="0">
            <a:spAutoFit/>
          </a:bodyPr>
          <a:lstStyle/>
          <a:p>
            <a:r>
              <a:rPr lang="en-US" sz="2000" dirty="0"/>
              <a:t>One copy of data</a:t>
            </a:r>
          </a:p>
        </p:txBody>
      </p:sp>
      <p:sp>
        <p:nvSpPr>
          <p:cNvPr id="8" name="TextBox 7"/>
          <p:cNvSpPr txBox="1"/>
          <p:nvPr/>
        </p:nvSpPr>
        <p:spPr>
          <a:xfrm>
            <a:off x="423334" y="1926167"/>
            <a:ext cx="784189" cy="400110"/>
          </a:xfrm>
          <a:prstGeom prst="rect">
            <a:avLst/>
          </a:prstGeom>
          <a:noFill/>
        </p:spPr>
        <p:txBody>
          <a:bodyPr wrap="none" rtlCol="0">
            <a:spAutoFit/>
          </a:bodyPr>
          <a:lstStyle/>
          <a:p>
            <a:r>
              <a:rPr lang="en-US" sz="2000" dirty="0"/>
              <a:t>Costs</a:t>
            </a:r>
          </a:p>
        </p:txBody>
      </p:sp>
      <p:sp>
        <p:nvSpPr>
          <p:cNvPr id="9" name="TextBox 8"/>
          <p:cNvSpPr txBox="1"/>
          <p:nvPr/>
        </p:nvSpPr>
        <p:spPr>
          <a:xfrm>
            <a:off x="4656667" y="5058833"/>
            <a:ext cx="1050288" cy="400110"/>
          </a:xfrm>
          <a:prstGeom prst="rect">
            <a:avLst/>
          </a:prstGeom>
          <a:noFill/>
        </p:spPr>
        <p:txBody>
          <a:bodyPr wrap="none" rtlCol="0">
            <a:spAutoFit/>
          </a:bodyPr>
          <a:lstStyle/>
          <a:p>
            <a:r>
              <a:rPr lang="en-US" sz="2000" dirty="0"/>
              <a:t>Benefits</a:t>
            </a:r>
          </a:p>
        </p:txBody>
      </p:sp>
      <p:sp>
        <p:nvSpPr>
          <p:cNvPr id="10" name="TextBox 9"/>
          <p:cNvSpPr txBox="1"/>
          <p:nvPr/>
        </p:nvSpPr>
        <p:spPr>
          <a:xfrm>
            <a:off x="1382991" y="1079500"/>
            <a:ext cx="771365" cy="400110"/>
          </a:xfrm>
          <a:prstGeom prst="rect">
            <a:avLst/>
          </a:prstGeom>
          <a:noFill/>
        </p:spPr>
        <p:txBody>
          <a:bodyPr wrap="none" rtlCol="0">
            <a:spAutoFit/>
          </a:bodyPr>
          <a:lstStyle/>
          <a:p>
            <a:r>
              <a:rPr lang="en-US" sz="2000" dirty="0"/>
              <a:t>Risks</a:t>
            </a:r>
          </a:p>
        </p:txBody>
      </p:sp>
      <p:sp>
        <p:nvSpPr>
          <p:cNvPr id="11" name="TextBox 10"/>
          <p:cNvSpPr txBox="1"/>
          <p:nvPr/>
        </p:nvSpPr>
        <p:spPr>
          <a:xfrm>
            <a:off x="3979334" y="4479131"/>
            <a:ext cx="2252989" cy="400110"/>
          </a:xfrm>
          <a:prstGeom prst="rect">
            <a:avLst/>
          </a:prstGeom>
          <a:noFill/>
        </p:spPr>
        <p:txBody>
          <a:bodyPr wrap="none" rtlCol="0">
            <a:spAutoFit/>
          </a:bodyPr>
          <a:lstStyle/>
          <a:p>
            <a:r>
              <a:rPr lang="en-US" sz="2000" dirty="0"/>
              <a:t>Integration Partner</a:t>
            </a:r>
          </a:p>
        </p:txBody>
      </p:sp>
      <p:sp>
        <p:nvSpPr>
          <p:cNvPr id="12" name="TextBox 11"/>
          <p:cNvSpPr txBox="1"/>
          <p:nvPr/>
        </p:nvSpPr>
        <p:spPr>
          <a:xfrm>
            <a:off x="2624666" y="2010833"/>
            <a:ext cx="2175404" cy="400110"/>
          </a:xfrm>
          <a:prstGeom prst="rect">
            <a:avLst/>
          </a:prstGeom>
          <a:noFill/>
        </p:spPr>
        <p:txBody>
          <a:bodyPr wrap="none" rtlCol="0">
            <a:spAutoFit/>
          </a:bodyPr>
          <a:lstStyle/>
          <a:p>
            <a:r>
              <a:rPr lang="en-US" sz="2000" dirty="0"/>
              <a:t>Executive Support</a:t>
            </a:r>
          </a:p>
        </p:txBody>
      </p:sp>
      <p:sp>
        <p:nvSpPr>
          <p:cNvPr id="13" name="TextBox 12"/>
          <p:cNvSpPr txBox="1"/>
          <p:nvPr/>
        </p:nvSpPr>
        <p:spPr>
          <a:xfrm>
            <a:off x="3471334" y="910167"/>
            <a:ext cx="1014573" cy="400110"/>
          </a:xfrm>
          <a:prstGeom prst="rect">
            <a:avLst/>
          </a:prstGeom>
          <a:noFill/>
        </p:spPr>
        <p:txBody>
          <a:bodyPr wrap="none" rtlCol="0">
            <a:spAutoFit/>
          </a:bodyPr>
          <a:lstStyle/>
          <a:p>
            <a:r>
              <a:rPr lang="en-US" sz="2000" dirty="0"/>
              <a:t>Change</a:t>
            </a:r>
          </a:p>
        </p:txBody>
      </p:sp>
      <p:sp>
        <p:nvSpPr>
          <p:cNvPr id="14" name="TextBox 13"/>
          <p:cNvSpPr txBox="1"/>
          <p:nvPr/>
        </p:nvSpPr>
        <p:spPr>
          <a:xfrm>
            <a:off x="1183158" y="5264018"/>
            <a:ext cx="3099118" cy="400110"/>
          </a:xfrm>
          <a:prstGeom prst="rect">
            <a:avLst/>
          </a:prstGeom>
          <a:noFill/>
        </p:spPr>
        <p:txBody>
          <a:bodyPr wrap="none" rtlCol="0">
            <a:spAutoFit/>
          </a:bodyPr>
          <a:lstStyle/>
          <a:p>
            <a:r>
              <a:rPr lang="en-US" sz="2000" dirty="0"/>
              <a:t>SAP, Oracle and Microsoft</a:t>
            </a:r>
          </a:p>
        </p:txBody>
      </p:sp>
      <p:sp>
        <p:nvSpPr>
          <p:cNvPr id="16" name="TextBox 3"/>
          <p:cNvSpPr txBox="1">
            <a:spLocks noChangeArrowheads="1"/>
          </p:cNvSpPr>
          <p:nvPr/>
        </p:nvSpPr>
        <p:spPr bwMode="auto">
          <a:xfrm>
            <a:off x="6180667" y="-3109908"/>
            <a:ext cx="3640088" cy="11216721"/>
          </a:xfrm>
          <a:prstGeom prst="rect">
            <a:avLst/>
          </a:prstGeom>
          <a:noFill/>
          <a:ln w="9525">
            <a:noFill/>
            <a:miter lim="800000"/>
            <a:headEnd/>
            <a:tailEnd/>
          </a:ln>
        </p:spPr>
        <p:txBody>
          <a:bodyPr lIns="101594" tIns="50798" rIns="101594" bIns="50798">
            <a:prstTxWarp prst="textNoShape">
              <a:avLst/>
            </a:prstTxWarp>
            <a:spAutoFit/>
          </a:bodyPr>
          <a:lstStyle/>
          <a:p>
            <a:r>
              <a:rPr lang="en-US" sz="72222" dirty="0">
                <a:solidFill>
                  <a:srgbClr val="FF0000"/>
                </a:solidFill>
                <a:latin typeface="Helvetica" charset="0"/>
              </a:rPr>
              <a:t>?</a:t>
            </a:r>
          </a:p>
        </p:txBody>
      </p:sp>
    </p:spTree>
    <p:extLst>
      <p:ext uri="{BB962C8B-B14F-4D97-AF65-F5344CB8AC3E}">
        <p14:creationId xmlns:p14="http://schemas.microsoft.com/office/powerpoint/2010/main" val="5582791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3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3500"/>
                            </p:stCondLst>
                            <p:childTnLst>
                              <p:par>
                                <p:cTn id="10" presetID="2" presetClass="entr" presetSubtype="4" fill="hold" grpId="0" nodeType="afterEffect">
                                  <p:stCondLst>
                                    <p:cond delay="300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7000"/>
                            </p:stCondLst>
                            <p:childTnLst>
                              <p:par>
                                <p:cTn id="15" presetID="2" presetClass="entr" presetSubtype="4" fill="hold" grpId="0" nodeType="afterEffect">
                                  <p:stCondLst>
                                    <p:cond delay="300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par>
                          <p:cTn id="19" fill="hold">
                            <p:stCondLst>
                              <p:cond delay="10500"/>
                            </p:stCondLst>
                            <p:childTnLst>
                              <p:par>
                                <p:cTn id="20" presetID="2" presetClass="entr" presetSubtype="4" fill="hold" grpId="0" nodeType="afterEffect">
                                  <p:stCondLst>
                                    <p:cond delay="300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par>
                          <p:cTn id="24" fill="hold">
                            <p:stCondLst>
                              <p:cond delay="14000"/>
                            </p:stCondLst>
                            <p:childTnLst>
                              <p:par>
                                <p:cTn id="25" presetID="2" presetClass="entr" presetSubtype="4" fill="hold" grpId="0" nodeType="afterEffect">
                                  <p:stCondLst>
                                    <p:cond delay="300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par>
                          <p:cTn id="29" fill="hold">
                            <p:stCondLst>
                              <p:cond delay="17500"/>
                            </p:stCondLst>
                            <p:childTnLst>
                              <p:par>
                                <p:cTn id="30" presetID="2" presetClass="entr" presetSubtype="4" fill="hold" grpId="0" nodeType="afterEffect">
                                  <p:stCondLst>
                                    <p:cond delay="300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par>
                          <p:cTn id="34" fill="hold">
                            <p:stCondLst>
                              <p:cond delay="21000"/>
                            </p:stCondLst>
                            <p:childTnLst>
                              <p:par>
                                <p:cTn id="35" presetID="2" presetClass="entr" presetSubtype="4" fill="hold" grpId="0" nodeType="afterEffect">
                                  <p:stCondLst>
                                    <p:cond delay="300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par>
                          <p:cTn id="39" fill="hold">
                            <p:stCondLst>
                              <p:cond delay="24500"/>
                            </p:stCondLst>
                            <p:childTnLst>
                              <p:par>
                                <p:cTn id="40" presetID="2" presetClass="entr" presetSubtype="4" fill="hold" grpId="0" nodeType="afterEffect">
                                  <p:stCondLst>
                                    <p:cond delay="300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ppt_x"/>
                                          </p:val>
                                        </p:tav>
                                        <p:tav tm="100000">
                                          <p:val>
                                            <p:strVal val="#ppt_x"/>
                                          </p:val>
                                        </p:tav>
                                      </p:tavLst>
                                    </p:anim>
                                    <p:anim calcmode="lin" valueType="num">
                                      <p:cBhvr additive="base">
                                        <p:cTn id="43" dur="500" fill="hold"/>
                                        <p:tgtEl>
                                          <p:spTgt spid="9"/>
                                        </p:tgtEl>
                                        <p:attrNameLst>
                                          <p:attrName>ppt_y</p:attrName>
                                        </p:attrNameLst>
                                      </p:cBhvr>
                                      <p:tavLst>
                                        <p:tav tm="0">
                                          <p:val>
                                            <p:strVal val="1+#ppt_h/2"/>
                                          </p:val>
                                        </p:tav>
                                        <p:tav tm="100000">
                                          <p:val>
                                            <p:strVal val="#ppt_y"/>
                                          </p:val>
                                        </p:tav>
                                      </p:tavLst>
                                    </p:anim>
                                  </p:childTnLst>
                                </p:cTn>
                              </p:par>
                            </p:childTnLst>
                          </p:cTn>
                        </p:par>
                        <p:par>
                          <p:cTn id="44" fill="hold">
                            <p:stCondLst>
                              <p:cond delay="28000"/>
                            </p:stCondLst>
                            <p:childTnLst>
                              <p:par>
                                <p:cTn id="45" presetID="2" presetClass="entr" presetSubtype="4" fill="hold" grpId="0" nodeType="afterEffect">
                                  <p:stCondLst>
                                    <p:cond delay="300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par>
                          <p:cTn id="49" fill="hold">
                            <p:stCondLst>
                              <p:cond delay="31500"/>
                            </p:stCondLst>
                            <p:childTnLst>
                              <p:par>
                                <p:cTn id="50" presetID="2" presetClass="entr" presetSubtype="4" fill="hold" grpId="0" nodeType="afterEffect">
                                  <p:stCondLst>
                                    <p:cond delay="300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fill="hold"/>
                                        <p:tgtEl>
                                          <p:spTgt spid="12"/>
                                        </p:tgtEl>
                                        <p:attrNameLst>
                                          <p:attrName>ppt_x</p:attrName>
                                        </p:attrNameLst>
                                      </p:cBhvr>
                                      <p:tavLst>
                                        <p:tav tm="0">
                                          <p:val>
                                            <p:strVal val="#ppt_x"/>
                                          </p:val>
                                        </p:tav>
                                        <p:tav tm="100000">
                                          <p:val>
                                            <p:strVal val="#ppt_x"/>
                                          </p:val>
                                        </p:tav>
                                      </p:tavLst>
                                    </p:anim>
                                    <p:anim calcmode="lin" valueType="num">
                                      <p:cBhvr additive="base">
                                        <p:cTn id="53" dur="500" fill="hold"/>
                                        <p:tgtEl>
                                          <p:spTgt spid="12"/>
                                        </p:tgtEl>
                                        <p:attrNameLst>
                                          <p:attrName>ppt_y</p:attrName>
                                        </p:attrNameLst>
                                      </p:cBhvr>
                                      <p:tavLst>
                                        <p:tav tm="0">
                                          <p:val>
                                            <p:strVal val="1+#ppt_h/2"/>
                                          </p:val>
                                        </p:tav>
                                        <p:tav tm="100000">
                                          <p:val>
                                            <p:strVal val="#ppt_y"/>
                                          </p:val>
                                        </p:tav>
                                      </p:tavLst>
                                    </p:anim>
                                  </p:childTnLst>
                                </p:cTn>
                              </p:par>
                            </p:childTnLst>
                          </p:cTn>
                        </p:par>
                        <p:par>
                          <p:cTn id="54" fill="hold">
                            <p:stCondLst>
                              <p:cond delay="35000"/>
                            </p:stCondLst>
                            <p:childTnLst>
                              <p:par>
                                <p:cTn id="55" presetID="2" presetClass="entr" presetSubtype="4" fill="hold" grpId="0" nodeType="afterEffect">
                                  <p:stCondLst>
                                    <p:cond delay="300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500" fill="hold"/>
                                        <p:tgtEl>
                                          <p:spTgt spid="13"/>
                                        </p:tgtEl>
                                        <p:attrNameLst>
                                          <p:attrName>ppt_x</p:attrName>
                                        </p:attrNameLst>
                                      </p:cBhvr>
                                      <p:tavLst>
                                        <p:tav tm="0">
                                          <p:val>
                                            <p:strVal val="#ppt_x"/>
                                          </p:val>
                                        </p:tav>
                                        <p:tav tm="100000">
                                          <p:val>
                                            <p:strVal val="#ppt_x"/>
                                          </p:val>
                                        </p:tav>
                                      </p:tavLst>
                                    </p:anim>
                                    <p:anim calcmode="lin" valueType="num">
                                      <p:cBhvr additive="base">
                                        <p:cTn id="58" dur="50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38500"/>
                            </p:stCondLst>
                            <p:childTnLst>
                              <p:par>
                                <p:cTn id="60" presetID="2" presetClass="entr" presetSubtype="4" fill="hold" grpId="0" nodeType="afterEffect">
                                  <p:stCondLst>
                                    <p:cond delay="3000"/>
                                  </p:stCondLst>
                                  <p:childTnLst>
                                    <p:set>
                                      <p:cBhvr>
                                        <p:cTn id="61" dur="1" fill="hold">
                                          <p:stCondLst>
                                            <p:cond delay="0"/>
                                          </p:stCondLst>
                                        </p:cTn>
                                        <p:tgtEl>
                                          <p:spTgt spid="14"/>
                                        </p:tgtEl>
                                        <p:attrNameLst>
                                          <p:attrName>style.visibility</p:attrName>
                                        </p:attrNameLst>
                                      </p:cBhvr>
                                      <p:to>
                                        <p:strVal val="visible"/>
                                      </p:to>
                                    </p:set>
                                    <p:anim calcmode="lin" valueType="num">
                                      <p:cBhvr additive="base">
                                        <p:cTn id="62" dur="500" fill="hold"/>
                                        <p:tgtEl>
                                          <p:spTgt spid="14"/>
                                        </p:tgtEl>
                                        <p:attrNameLst>
                                          <p:attrName>ppt_x</p:attrName>
                                        </p:attrNameLst>
                                      </p:cBhvr>
                                      <p:tavLst>
                                        <p:tav tm="0">
                                          <p:val>
                                            <p:strVal val="#ppt_x"/>
                                          </p:val>
                                        </p:tav>
                                        <p:tav tm="100000">
                                          <p:val>
                                            <p:strVal val="#ppt_x"/>
                                          </p:val>
                                        </p:tav>
                                      </p:tavLst>
                                    </p:anim>
                                    <p:anim calcmode="lin" valueType="num">
                                      <p:cBhvr additive="base">
                                        <p:cTn id="6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9" grpId="0"/>
      <p:bldP spid="10" grpId="0"/>
      <p:bldP spid="11" grpId="0"/>
      <p:bldP spid="12" grpId="0"/>
      <p:bldP spid="13" grpId="0"/>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2200" y="4229100"/>
            <a:ext cx="2367168" cy="1361122"/>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Title 1"/>
          <p:cNvSpPr>
            <a:spLocks noGrp="1"/>
          </p:cNvSpPr>
          <p:nvPr>
            <p:ph type="title"/>
          </p:nvPr>
        </p:nvSpPr>
        <p:spPr>
          <a:xfrm>
            <a:off x="-406400" y="190500"/>
            <a:ext cx="8628136" cy="808708"/>
          </a:xfrm>
        </p:spPr>
        <p:txBody>
          <a:bodyPr>
            <a:normAutofit/>
          </a:bodyPr>
          <a:lstStyle/>
          <a:p>
            <a:r>
              <a:rPr lang="en-US" dirty="0"/>
              <a:t>Value Proposition for All Businesses</a:t>
            </a:r>
          </a:p>
        </p:txBody>
      </p:sp>
      <p:sp>
        <p:nvSpPr>
          <p:cNvPr id="3" name="Content Placeholder 2"/>
          <p:cNvSpPr>
            <a:spLocks noGrp="1"/>
          </p:cNvSpPr>
          <p:nvPr>
            <p:ph idx="1"/>
          </p:nvPr>
        </p:nvSpPr>
        <p:spPr>
          <a:xfrm>
            <a:off x="736600" y="1104900"/>
            <a:ext cx="7543800" cy="3504935"/>
          </a:xfrm>
        </p:spPr>
        <p:txBody>
          <a:bodyPr>
            <a:normAutofit fontScale="85000" lnSpcReduction="10000"/>
          </a:bodyPr>
          <a:lstStyle/>
          <a:p>
            <a:r>
              <a:rPr lang="en-US" dirty="0"/>
              <a:t> Gives a global, real-time view of data that can enable companies to address concerns proactively and drive improvements</a:t>
            </a:r>
            <a:br>
              <a:rPr lang="en-US" dirty="0"/>
            </a:br>
            <a:endParaRPr lang="en-US" dirty="0"/>
          </a:p>
          <a:p>
            <a:r>
              <a:rPr lang="en-US" dirty="0"/>
              <a:t> Improves financial compliance with regulatory standards and reduces risk</a:t>
            </a:r>
            <a:br>
              <a:rPr lang="en-US" dirty="0"/>
            </a:br>
            <a:endParaRPr lang="en-US" dirty="0"/>
          </a:p>
          <a:p>
            <a:r>
              <a:rPr lang="en-US" dirty="0"/>
              <a:t> Automates core business operations such as lead-to-cash, order-to-fulfillment, and procure-to-pay processes </a:t>
            </a:r>
            <a:br>
              <a:rPr lang="en-US" dirty="0"/>
            </a:br>
            <a:endParaRPr lang="en-US" dirty="0"/>
          </a:p>
          <a:p>
            <a:r>
              <a:rPr lang="en-US" dirty="0"/>
              <a:t> Enhances customer service by providing one source for billing and relationship tracking. </a:t>
            </a:r>
          </a:p>
        </p:txBody>
      </p:sp>
    </p:spTree>
    <p:extLst>
      <p:ext uri="{BB962C8B-B14F-4D97-AF65-F5344CB8AC3E}">
        <p14:creationId xmlns:p14="http://schemas.microsoft.com/office/powerpoint/2010/main" val="34598898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upload.wikimedia.org/wikipedia/commons/thumb/1/12/ERP_Modules.png/500px-ERP_Modul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334" y="-63205"/>
            <a:ext cx="7789333" cy="5873159"/>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4328675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38100"/>
            <a:ext cx="8628136" cy="808708"/>
          </a:xfrm>
        </p:spPr>
        <p:txBody>
          <a:bodyPr>
            <a:normAutofit fontScale="90000"/>
          </a:bodyPr>
          <a:lstStyle/>
          <a:p>
            <a:r>
              <a:rPr lang="en-US" dirty="0"/>
              <a:t>Remember Swim Lane Diagram?</a:t>
            </a:r>
            <a:br>
              <a:rPr lang="en-US" dirty="0"/>
            </a:br>
            <a:r>
              <a:rPr lang="en-US" sz="4000" dirty="0"/>
              <a:t>Who does what and when?</a:t>
            </a: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1335" y="1050682"/>
            <a:ext cx="8635999" cy="473311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20352380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985" y="-58878"/>
            <a:ext cx="9612215" cy="596437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34645672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266700"/>
            <a:ext cx="8628136" cy="808708"/>
          </a:xfrm>
        </p:spPr>
        <p:txBody>
          <a:bodyPr>
            <a:normAutofit/>
          </a:bodyPr>
          <a:lstStyle/>
          <a:p>
            <a:r>
              <a:rPr lang="en-US" dirty="0"/>
              <a:t>Legacy Systems</a:t>
            </a:r>
          </a:p>
        </p:txBody>
      </p:sp>
      <p:sp>
        <p:nvSpPr>
          <p:cNvPr id="3" name="TextBox 2"/>
          <p:cNvSpPr txBox="1"/>
          <p:nvPr/>
        </p:nvSpPr>
        <p:spPr>
          <a:xfrm>
            <a:off x="648540" y="1248834"/>
            <a:ext cx="1806793" cy="571054"/>
          </a:xfrm>
          <a:prstGeom prst="rect">
            <a:avLst/>
          </a:prstGeom>
          <a:noFill/>
        </p:spPr>
        <p:txBody>
          <a:bodyPr wrap="square" rtlCol="0">
            <a:spAutoFit/>
          </a:bodyPr>
          <a:lstStyle/>
          <a:p>
            <a:r>
              <a:rPr lang="en-US" sz="3111" dirty="0"/>
              <a:t>Sales</a:t>
            </a:r>
          </a:p>
        </p:txBody>
      </p:sp>
      <p:sp>
        <p:nvSpPr>
          <p:cNvPr id="5" name="TextBox 4"/>
          <p:cNvSpPr txBox="1"/>
          <p:nvPr/>
        </p:nvSpPr>
        <p:spPr>
          <a:xfrm>
            <a:off x="3958897" y="1248834"/>
            <a:ext cx="2293855" cy="571054"/>
          </a:xfrm>
          <a:prstGeom prst="rect">
            <a:avLst/>
          </a:prstGeom>
          <a:noFill/>
        </p:spPr>
        <p:txBody>
          <a:bodyPr wrap="square" rtlCol="0">
            <a:spAutoFit/>
          </a:bodyPr>
          <a:lstStyle/>
          <a:p>
            <a:r>
              <a:rPr lang="en-US" sz="3111" dirty="0"/>
              <a:t>Warehouse</a:t>
            </a:r>
          </a:p>
        </p:txBody>
      </p:sp>
      <p:sp>
        <p:nvSpPr>
          <p:cNvPr id="6" name="TextBox 5"/>
          <p:cNvSpPr txBox="1"/>
          <p:nvPr/>
        </p:nvSpPr>
        <p:spPr>
          <a:xfrm>
            <a:off x="7823200" y="1260145"/>
            <a:ext cx="2167467" cy="571054"/>
          </a:xfrm>
          <a:prstGeom prst="rect">
            <a:avLst/>
          </a:prstGeom>
          <a:noFill/>
        </p:spPr>
        <p:txBody>
          <a:bodyPr wrap="square" rtlCol="0">
            <a:spAutoFit/>
          </a:bodyPr>
          <a:lstStyle/>
          <a:p>
            <a:r>
              <a:rPr lang="en-US" sz="3111" dirty="0"/>
              <a:t>Accounting</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48" y="1778000"/>
            <a:ext cx="9318086" cy="33655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1576400" y="2136100"/>
              <a:ext cx="3603200" cy="964000"/>
            </p14:xfrm>
          </p:contentPart>
        </mc:Choice>
        <mc:Fallback xmlns="">
          <p:pic>
            <p:nvPicPr>
              <p:cNvPr id="7" name="Ink 6"/>
              <p:cNvPicPr/>
              <p:nvPr/>
            </p:nvPicPr>
            <p:blipFill>
              <a:blip r:embed="rId5"/>
              <a:stretch>
                <a:fillRect/>
              </a:stretch>
            </p:blipFill>
            <p:spPr>
              <a:xfrm>
                <a:off x="1573520" y="2131779"/>
                <a:ext cx="3608600" cy="971202"/>
              </a:xfrm>
              <a:prstGeom prst="rect">
                <a:avLst/>
              </a:prstGeom>
            </p:spPr>
          </p:pic>
        </mc:Fallback>
      </mc:AlternateContent>
    </p:spTree>
    <p:extLst>
      <p:ext uri="{BB962C8B-B14F-4D97-AF65-F5344CB8AC3E}">
        <p14:creationId xmlns:p14="http://schemas.microsoft.com/office/powerpoint/2010/main" val="4689927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522" y="-102104"/>
            <a:ext cx="9681878" cy="600760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TextBox 1"/>
          <p:cNvSpPr txBox="1"/>
          <p:nvPr/>
        </p:nvSpPr>
        <p:spPr>
          <a:xfrm>
            <a:off x="660400" y="4000500"/>
            <a:ext cx="4256495" cy="1107996"/>
          </a:xfrm>
          <a:prstGeom prst="rect">
            <a:avLst/>
          </a:prstGeom>
          <a:noFill/>
        </p:spPr>
        <p:txBody>
          <a:bodyPr wrap="square" rtlCol="0">
            <a:spAutoFit/>
          </a:bodyPr>
          <a:lstStyle/>
          <a:p>
            <a:r>
              <a:rPr lang="en-US" sz="2200" b="1" dirty="0">
                <a:solidFill>
                  <a:srgbClr val="7030A0"/>
                </a:solidFill>
              </a:rPr>
              <a:t>What kind of non-value added work is created when inventory data or credit data is old?</a:t>
            </a:r>
          </a:p>
        </p:txBody>
      </p:sp>
      <p:sp>
        <p:nvSpPr>
          <p:cNvPr id="4" name="TextBox 3"/>
          <p:cNvSpPr txBox="1"/>
          <p:nvPr/>
        </p:nvSpPr>
        <p:spPr>
          <a:xfrm>
            <a:off x="5701055" y="1638300"/>
            <a:ext cx="4487333" cy="1107996"/>
          </a:xfrm>
          <a:prstGeom prst="rect">
            <a:avLst/>
          </a:prstGeom>
          <a:noFill/>
        </p:spPr>
        <p:txBody>
          <a:bodyPr wrap="square" rtlCol="0">
            <a:spAutoFit/>
          </a:bodyPr>
          <a:lstStyle/>
          <a:p>
            <a:r>
              <a:rPr lang="en-US" sz="2200" b="1" dirty="0">
                <a:solidFill>
                  <a:srgbClr val="7030A0"/>
                </a:solidFill>
              </a:rPr>
              <a:t>Does your customer view your organization as the “well oiled machine”?</a:t>
            </a:r>
          </a:p>
        </p:txBody>
      </p:sp>
    </p:spTree>
    <p:extLst>
      <p:ext uri="{BB962C8B-B14F-4D97-AF65-F5344CB8AC3E}">
        <p14:creationId xmlns:p14="http://schemas.microsoft.com/office/powerpoint/2010/main" val="1465813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38100"/>
            <a:ext cx="8628136" cy="808708"/>
          </a:xfrm>
        </p:spPr>
        <p:txBody>
          <a:bodyPr/>
          <a:lstStyle/>
          <a:p>
            <a:r>
              <a:rPr lang="en-US" dirty="0"/>
              <a:t>Enterprise System</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8667" y="1672167"/>
            <a:ext cx="1407583" cy="331258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TextBox 3"/>
          <p:cNvSpPr txBox="1"/>
          <p:nvPr/>
        </p:nvSpPr>
        <p:spPr>
          <a:xfrm>
            <a:off x="2201333" y="921478"/>
            <a:ext cx="6307667" cy="571054"/>
          </a:xfrm>
          <a:prstGeom prst="rect">
            <a:avLst/>
          </a:prstGeom>
          <a:noFill/>
        </p:spPr>
        <p:txBody>
          <a:bodyPr wrap="square" rtlCol="0">
            <a:spAutoFit/>
          </a:bodyPr>
          <a:lstStyle/>
          <a:p>
            <a:r>
              <a:rPr lang="en-US" sz="3111" dirty="0"/>
              <a:t>Sales + Warehouse + Accounting</a:t>
            </a:r>
          </a:p>
        </p:txBody>
      </p:sp>
      <p:sp>
        <p:nvSpPr>
          <p:cNvPr id="3" name="TextBox 2"/>
          <p:cNvSpPr txBox="1"/>
          <p:nvPr/>
        </p:nvSpPr>
        <p:spPr>
          <a:xfrm>
            <a:off x="508000" y="1756833"/>
            <a:ext cx="2794000" cy="707886"/>
          </a:xfrm>
          <a:prstGeom prst="rect">
            <a:avLst/>
          </a:prstGeom>
          <a:noFill/>
        </p:spPr>
        <p:txBody>
          <a:bodyPr wrap="square" rtlCol="0">
            <a:spAutoFit/>
          </a:bodyPr>
          <a:lstStyle/>
          <a:p>
            <a:r>
              <a:rPr lang="en-US" sz="2000" dirty="0"/>
              <a:t>How many copies of data do I have?</a:t>
            </a:r>
          </a:p>
        </p:txBody>
      </p:sp>
      <p:sp>
        <p:nvSpPr>
          <p:cNvPr id="5" name="TextBox 4"/>
          <p:cNvSpPr txBox="1"/>
          <p:nvPr/>
        </p:nvSpPr>
        <p:spPr>
          <a:xfrm>
            <a:off x="254000" y="3619501"/>
            <a:ext cx="3640667" cy="1015663"/>
          </a:xfrm>
          <a:prstGeom prst="rect">
            <a:avLst/>
          </a:prstGeom>
          <a:noFill/>
        </p:spPr>
        <p:txBody>
          <a:bodyPr wrap="square" rtlCol="0">
            <a:spAutoFit/>
          </a:bodyPr>
          <a:lstStyle/>
          <a:p>
            <a:r>
              <a:rPr lang="en-US" sz="2000" dirty="0"/>
              <a:t>How much better is my decision making with a single copy of all data?</a:t>
            </a:r>
          </a:p>
        </p:txBody>
      </p:sp>
      <p:sp>
        <p:nvSpPr>
          <p:cNvPr id="6" name="TextBox 5"/>
          <p:cNvSpPr txBox="1"/>
          <p:nvPr/>
        </p:nvSpPr>
        <p:spPr>
          <a:xfrm>
            <a:off x="6011333" y="2349500"/>
            <a:ext cx="3894667" cy="1015663"/>
          </a:xfrm>
          <a:prstGeom prst="rect">
            <a:avLst/>
          </a:prstGeom>
          <a:noFill/>
        </p:spPr>
        <p:txBody>
          <a:bodyPr wrap="square" rtlCol="0">
            <a:spAutoFit/>
          </a:bodyPr>
          <a:lstStyle/>
          <a:p>
            <a:r>
              <a:rPr lang="en-US" sz="2000" dirty="0"/>
              <a:t>How much non-value added work do I eliminate when inventory and credit data are current?</a:t>
            </a:r>
          </a:p>
        </p:txBody>
      </p:sp>
      <p:sp>
        <p:nvSpPr>
          <p:cNvPr id="7" name="TextBox 6"/>
          <p:cNvSpPr txBox="1"/>
          <p:nvPr/>
        </p:nvSpPr>
        <p:spPr>
          <a:xfrm>
            <a:off x="6180667" y="4635500"/>
            <a:ext cx="3894667" cy="1015663"/>
          </a:xfrm>
          <a:prstGeom prst="rect">
            <a:avLst/>
          </a:prstGeom>
          <a:noFill/>
        </p:spPr>
        <p:txBody>
          <a:bodyPr wrap="square" rtlCol="0">
            <a:spAutoFit/>
          </a:bodyPr>
          <a:lstStyle/>
          <a:p>
            <a:r>
              <a:rPr lang="en-US" sz="2000" dirty="0"/>
              <a:t>How much happier are your customers when they are dealing with the “well oiled machine”?</a:t>
            </a:r>
          </a:p>
        </p:txBody>
      </p:sp>
    </p:spTree>
    <p:extLst>
      <p:ext uri="{BB962C8B-B14F-4D97-AF65-F5344CB8AC3E}">
        <p14:creationId xmlns:p14="http://schemas.microsoft.com/office/powerpoint/2010/main" val="399243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3157" y="-129751"/>
            <a:ext cx="8153400" cy="694408"/>
          </a:xfrm>
        </p:spPr>
        <p:txBody>
          <a:bodyPr>
            <a:normAutofit/>
          </a:bodyPr>
          <a:lstStyle/>
          <a:p>
            <a:r>
              <a:rPr lang="en-US" sz="2400" dirty="0">
                <a:solidFill>
                  <a:schemeClr val="bg1"/>
                </a:solidFill>
              </a:rPr>
              <a:t>Roadmap</a:t>
            </a:r>
          </a:p>
        </p:txBody>
      </p:sp>
      <p:graphicFrame>
        <p:nvGraphicFramePr>
          <p:cNvPr id="7" name="Diagram 6"/>
          <p:cNvGraphicFramePr/>
          <p:nvPr>
            <p:extLst/>
          </p:nvPr>
        </p:nvGraphicFramePr>
        <p:xfrm>
          <a:off x="203198" y="499945"/>
          <a:ext cx="9753600" cy="15087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extLst>
              <p:ext uri="{D42A27DB-BD31-4B8C-83A1-F6EECF244321}">
                <p14:modId xmlns:p14="http://schemas.microsoft.com/office/powerpoint/2010/main" val="1194585035"/>
              </p:ext>
            </p:extLst>
          </p:nvPr>
        </p:nvGraphicFramePr>
        <p:xfrm>
          <a:off x="1041399" y="2286551"/>
          <a:ext cx="8077199" cy="150765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 8"/>
          <p:cNvGraphicFramePr/>
          <p:nvPr>
            <p:extLst/>
          </p:nvPr>
        </p:nvGraphicFramePr>
        <p:xfrm>
          <a:off x="50799" y="4076700"/>
          <a:ext cx="10058400" cy="15240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4" name="Right Arrow 3"/>
          <p:cNvSpPr/>
          <p:nvPr/>
        </p:nvSpPr>
        <p:spPr>
          <a:xfrm>
            <a:off x="1954714"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4" name="Right Arrow 13"/>
          <p:cNvSpPr/>
          <p:nvPr/>
        </p:nvSpPr>
        <p:spPr>
          <a:xfrm>
            <a:off x="7859033"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5" name="Right Arrow 14"/>
          <p:cNvSpPr/>
          <p:nvPr/>
        </p:nvSpPr>
        <p:spPr>
          <a:xfrm>
            <a:off x="5785218"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6" name="Right Arrow 15"/>
          <p:cNvSpPr/>
          <p:nvPr/>
        </p:nvSpPr>
        <p:spPr>
          <a:xfrm>
            <a:off x="3926812"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7" name="Right Arrow 16"/>
          <p:cNvSpPr/>
          <p:nvPr/>
        </p:nvSpPr>
        <p:spPr>
          <a:xfrm>
            <a:off x="2813669"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 name="Right Arrow 17"/>
          <p:cNvSpPr/>
          <p:nvPr/>
        </p:nvSpPr>
        <p:spPr>
          <a:xfrm>
            <a:off x="490885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9" name="Right Arrow 18"/>
          <p:cNvSpPr/>
          <p:nvPr/>
        </p:nvSpPr>
        <p:spPr>
          <a:xfrm>
            <a:off x="700404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Right Arrow 19"/>
          <p:cNvSpPr/>
          <p:nvPr/>
        </p:nvSpPr>
        <p:spPr>
          <a:xfrm>
            <a:off x="5965030"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Right Arrow 20"/>
          <p:cNvSpPr/>
          <p:nvPr/>
        </p:nvSpPr>
        <p:spPr>
          <a:xfrm>
            <a:off x="3760098"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Right Arrow 21"/>
          <p:cNvSpPr/>
          <p:nvPr/>
        </p:nvSpPr>
        <p:spPr>
          <a:xfrm>
            <a:off x="1878514"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Right Arrow 22"/>
          <p:cNvSpPr/>
          <p:nvPr/>
        </p:nvSpPr>
        <p:spPr>
          <a:xfrm>
            <a:off x="7979462"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 name="Bent-Up Arrow 23"/>
          <p:cNvSpPr/>
          <p:nvPr/>
        </p:nvSpPr>
        <p:spPr>
          <a:xfrm rot="10800000">
            <a:off x="1136957" y="2186097"/>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 name="Rectangle 24"/>
          <p:cNvSpPr/>
          <p:nvPr/>
        </p:nvSpPr>
        <p:spPr>
          <a:xfrm>
            <a:off x="9351318" y="1994073"/>
            <a:ext cx="91440" cy="19202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 name="Bent-Up Arrow 25"/>
          <p:cNvSpPr/>
          <p:nvPr/>
        </p:nvSpPr>
        <p:spPr>
          <a:xfrm rot="10800000">
            <a:off x="171756" y="3974205"/>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 name="Rectangle 26"/>
          <p:cNvSpPr/>
          <p:nvPr/>
        </p:nvSpPr>
        <p:spPr>
          <a:xfrm>
            <a:off x="8413549" y="3775790"/>
            <a:ext cx="64008" cy="23774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043703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a:t>
            </a:r>
          </a:p>
        </p:txBody>
      </p:sp>
      <p:sp>
        <p:nvSpPr>
          <p:cNvPr id="3" name="Content Placeholder 2"/>
          <p:cNvSpPr>
            <a:spLocks noGrp="1"/>
          </p:cNvSpPr>
          <p:nvPr>
            <p:ph idx="1"/>
          </p:nvPr>
        </p:nvSpPr>
        <p:spPr/>
        <p:txBody>
          <a:bodyPr/>
          <a:lstStyle/>
          <a:p>
            <a:r>
              <a:rPr lang="en-US" dirty="0"/>
              <a:t> On the following slide, identify all of the system interfaces:</a:t>
            </a:r>
          </a:p>
          <a:p>
            <a:pPr lvl="1"/>
            <a:r>
              <a:rPr lang="en-US" dirty="0"/>
              <a:t> What system needs to talk to what other system</a:t>
            </a:r>
          </a:p>
          <a:p>
            <a:pPr lvl="1"/>
            <a:r>
              <a:rPr lang="en-US" dirty="0"/>
              <a:t> One line per data flow</a:t>
            </a:r>
          </a:p>
        </p:txBody>
      </p:sp>
    </p:spTree>
    <p:extLst>
      <p:ext uri="{BB962C8B-B14F-4D97-AF65-F5344CB8AC3E}">
        <p14:creationId xmlns:p14="http://schemas.microsoft.com/office/powerpoint/2010/main" val="32846253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10160000" cy="5715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28930172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p:txBody>
          <a:bodyPr/>
          <a:lstStyle/>
          <a:p>
            <a:pPr>
              <a:defRPr/>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579282231"/>
              </p:ext>
            </p:extLst>
          </p:nvPr>
        </p:nvGraphicFramePr>
        <p:xfrm>
          <a:off x="-25400" y="-14830"/>
          <a:ext cx="10185400" cy="6488088"/>
        </p:xfrm>
        <a:graphic>
          <a:graphicData uri="http://schemas.openxmlformats.org/presentationml/2006/ole">
            <mc:AlternateContent xmlns:mc="http://schemas.openxmlformats.org/markup-compatibility/2006">
              <mc:Choice xmlns:v="urn:schemas-microsoft-com:vml" Requires="v">
                <p:oleObj spid="_x0000_s1083" name="Visio" r:id="rId4" imgW="9429635" imgH="6581843" progId="Visio.Drawing.11">
                  <p:embed/>
                </p:oleObj>
              </mc:Choice>
              <mc:Fallback>
                <p:oleObj name="Visio" r:id="rId4" imgW="9429635" imgH="6581843" progId="Visio.Drawing.11">
                  <p:embed/>
                  <p:pic>
                    <p:nvPicPr>
                      <p:cNvPr id="0" name=""/>
                      <p:cNvPicPr/>
                      <p:nvPr/>
                    </p:nvPicPr>
                    <p:blipFill>
                      <a:blip r:embed="rId5"/>
                      <a:stretch>
                        <a:fillRect/>
                      </a:stretch>
                    </p:blipFill>
                    <p:spPr>
                      <a:xfrm>
                        <a:off x="-25400" y="-14830"/>
                        <a:ext cx="10185400" cy="6488088"/>
                      </a:xfrm>
                      <a:prstGeom prst="rect">
                        <a:avLst/>
                      </a:prstGeom>
                    </p:spPr>
                  </p:pic>
                </p:oleObj>
              </mc:Fallback>
            </mc:AlternateContent>
          </a:graphicData>
        </a:graphic>
      </p:graphicFrame>
    </p:spTree>
    <p:extLst>
      <p:ext uri="{BB962C8B-B14F-4D97-AF65-F5344CB8AC3E}">
        <p14:creationId xmlns:p14="http://schemas.microsoft.com/office/powerpoint/2010/main" val="1550803422"/>
      </p:ext>
    </p:extLst>
  </p:cSld>
  <p:clrMapOvr>
    <a:masterClrMapping/>
  </p:clrMapOvr>
  <p:transition spd="slow" advClick="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7000" y="0"/>
            <a:ext cx="10134600" cy="590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68610626"/>
      </p:ext>
    </p:extLst>
  </p:cSld>
  <p:clrMapOvr>
    <a:masterClrMapping/>
  </p:clrMapOvr>
  <p:transition spd="slow"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schemeClr val="tx1"/>
                </a:solidFill>
              </a:rPr>
              <a:t>Required Viewing 2/2</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8939" y="1866900"/>
            <a:ext cx="5413248" cy="3044952"/>
          </a:xfrm>
          <a:prstGeom prst="rect">
            <a:avLst/>
          </a:prstGeom>
        </p:spPr>
      </p:pic>
    </p:spTree>
    <p:extLst>
      <p:ext uri="{BB962C8B-B14F-4D97-AF65-F5344CB8AC3E}">
        <p14:creationId xmlns:p14="http://schemas.microsoft.com/office/powerpoint/2010/main" val="18362107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61495" y="114300"/>
            <a:ext cx="8628136" cy="808708"/>
          </a:xfrm>
        </p:spPr>
        <p:txBody>
          <a:bodyPr/>
          <a:lstStyle/>
          <a:p>
            <a:r>
              <a:rPr lang="en-US" dirty="0"/>
              <a:t>ERP Challenges</a:t>
            </a:r>
          </a:p>
        </p:txBody>
      </p:sp>
      <p:sp>
        <p:nvSpPr>
          <p:cNvPr id="4" name="Content Placeholder 3"/>
          <p:cNvSpPr>
            <a:spLocks noGrp="1"/>
          </p:cNvSpPr>
          <p:nvPr>
            <p:ph idx="1"/>
          </p:nvPr>
        </p:nvSpPr>
        <p:spPr>
          <a:xfrm>
            <a:off x="508000" y="994834"/>
            <a:ext cx="9398000" cy="4868333"/>
          </a:xfrm>
          <a:effectLst/>
        </p:spPr>
        <p:txBody>
          <a:bodyPr>
            <a:normAutofit lnSpcReduction="10000"/>
          </a:bodyPr>
          <a:lstStyle/>
          <a:p>
            <a:r>
              <a:rPr lang="en-US" dirty="0"/>
              <a:t> Adoption – People HATE change!</a:t>
            </a:r>
          </a:p>
          <a:p>
            <a:r>
              <a:rPr lang="en-US" dirty="0"/>
              <a:t> Configuration is extremely complex</a:t>
            </a:r>
          </a:p>
          <a:p>
            <a:pPr lvl="1"/>
            <a:r>
              <a:rPr lang="en-US" dirty="0"/>
              <a:t> Vanilla (</a:t>
            </a:r>
            <a:r>
              <a:rPr lang="en-US" dirty="0" err="1"/>
              <a:t>config</a:t>
            </a:r>
            <a:r>
              <a:rPr lang="en-US" dirty="0"/>
              <a:t> change only) vs. Customization  </a:t>
            </a:r>
          </a:p>
          <a:p>
            <a:r>
              <a:rPr lang="en-US" dirty="0"/>
              <a:t> Implementation is extremely complex</a:t>
            </a:r>
          </a:p>
          <a:p>
            <a:r>
              <a:rPr lang="en-US" dirty="0"/>
              <a:t> Costs</a:t>
            </a:r>
          </a:p>
          <a:p>
            <a:pPr lvl="1"/>
            <a:r>
              <a:rPr lang="en-US" dirty="0"/>
              <a:t> Rohm and Haas spent $300 million over a period of three years</a:t>
            </a:r>
          </a:p>
          <a:p>
            <a:pPr lvl="1"/>
            <a:r>
              <a:rPr lang="en-US" dirty="0"/>
              <a:t> What else could they have done with $300 million?</a:t>
            </a:r>
          </a:p>
          <a:p>
            <a:r>
              <a:rPr lang="en-US" dirty="0"/>
              <a:t> Risks</a:t>
            </a:r>
          </a:p>
          <a:p>
            <a:pPr lvl="1"/>
            <a:r>
              <a:rPr lang="en-US" dirty="0"/>
              <a:t> Mega-failures with ERP implementations in the mid-90s</a:t>
            </a:r>
          </a:p>
          <a:p>
            <a:pPr lvl="1"/>
            <a:r>
              <a:rPr lang="en-US" dirty="0"/>
              <a:t> Many companies went out of business as a result</a:t>
            </a:r>
          </a:p>
          <a:p>
            <a:r>
              <a:rPr lang="en-US" dirty="0"/>
              <a:t> Internally focused</a:t>
            </a:r>
          </a:p>
          <a:p>
            <a:pPr lvl="1"/>
            <a:r>
              <a:rPr lang="en-US" dirty="0"/>
              <a:t> Need supply chain and customer relationship management too</a:t>
            </a:r>
          </a:p>
        </p:txBody>
      </p:sp>
    </p:spTree>
    <p:extLst>
      <p:ext uri="{BB962C8B-B14F-4D97-AF65-F5344CB8AC3E}">
        <p14:creationId xmlns:p14="http://schemas.microsoft.com/office/powerpoint/2010/main" val="3924886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xEl>
                                              <p:pRg st="7" end="7"/>
                                            </p:txEl>
                                          </p:spTgt>
                                        </p:tgtEl>
                                        <p:attrNameLst>
                                          <p:attrName>style.visibility</p:attrName>
                                        </p:attrNameLst>
                                      </p:cBhvr>
                                      <p:to>
                                        <p:strVal val="visible"/>
                                      </p:to>
                                    </p:set>
                                    <p:anim calcmode="lin" valueType="num">
                                      <p:cBhvr additive="base">
                                        <p:cTn id="4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4">
                                            <p:txEl>
                                              <p:pRg st="11" end="11"/>
                                            </p:txEl>
                                          </p:spTgt>
                                        </p:tgtEl>
                                        <p:attrNameLst>
                                          <p:attrName>style.visibility</p:attrName>
                                        </p:attrNameLst>
                                      </p:cBhvr>
                                      <p:to>
                                        <p:strVal val="visible"/>
                                      </p:to>
                                    </p:set>
                                    <p:anim calcmode="lin" valueType="num">
                                      <p:cBhvr additive="base">
                                        <p:cTn id="61"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38100"/>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Putting the Enterprise into Enterprise Systems</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2095500"/>
            <a:ext cx="8027831" cy="1477328"/>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Enterprise systems are marvels of technology but they are </a:t>
            </a:r>
            <a:r>
              <a:rPr lang="en-US" sz="2250" b="1" dirty="0">
                <a:solidFill>
                  <a:schemeClr val="bg1"/>
                </a:solidFill>
                <a:effectLst>
                  <a:outerShdw blurRad="38100" dist="38100" dir="2700000" algn="tl">
                    <a:srgbClr val="000000">
                      <a:alpha val="43137"/>
                    </a:srgbClr>
                  </a:outerShdw>
                </a:effectLst>
              </a:rPr>
              <a:t>not for everyone</a:t>
            </a:r>
            <a:r>
              <a:rPr lang="en-US" sz="2250" dirty="0">
                <a:solidFill>
                  <a:schemeClr val="bg1"/>
                </a:solidFill>
                <a:effectLst>
                  <a:outerShdw blurRad="38100" dist="38100" dir="2700000" algn="tl">
                    <a:srgbClr val="000000">
                      <a:alpha val="43137"/>
                    </a:srgbClr>
                  </a:outerShdw>
                </a:effectLst>
              </a:rPr>
              <a:t>.  There can be significant downsides for many organization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9243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The decision to invest in an enterprise system is </a:t>
            </a:r>
            <a:r>
              <a:rPr lang="en-US" sz="2250" b="1" dirty="0">
                <a:solidFill>
                  <a:schemeClr val="bg1"/>
                </a:solidFill>
                <a:effectLst>
                  <a:outerShdw blurRad="38100" dist="38100" dir="2700000" algn="tl">
                    <a:srgbClr val="000000">
                      <a:alpha val="43137"/>
                    </a:srgbClr>
                  </a:outerShdw>
                </a:effectLst>
              </a:rPr>
              <a:t>a business decision, NOT a technology decision</a:t>
            </a:r>
            <a:r>
              <a:rPr lang="en-US" sz="2250" dirty="0">
                <a:solidFill>
                  <a:schemeClr val="bg1"/>
                </a:solidFill>
                <a:effectLst>
                  <a:outerShdw blurRad="38100" dist="38100" dir="2700000" algn="tl">
                    <a:srgbClr val="000000">
                      <a:alpha val="43137"/>
                    </a:srgbClr>
                  </a:outerShdw>
                </a:effectLst>
              </a:rPr>
              <a:t>.  Organizations need to understand all of the business implications before heading down this path.</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18865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P Benefits</a:t>
            </a:r>
          </a:p>
        </p:txBody>
      </p:sp>
      <p:sp>
        <p:nvSpPr>
          <p:cNvPr id="3" name="Content Placeholder 2"/>
          <p:cNvSpPr>
            <a:spLocks noGrp="1"/>
          </p:cNvSpPr>
          <p:nvPr>
            <p:ph idx="1"/>
          </p:nvPr>
        </p:nvSpPr>
        <p:spPr>
          <a:effectLst/>
        </p:spPr>
        <p:txBody>
          <a:bodyPr/>
          <a:lstStyle/>
          <a:p>
            <a:r>
              <a:rPr lang="en-US" dirty="0"/>
              <a:t> A single database providing superior, real-time, data-driven decision making</a:t>
            </a:r>
          </a:p>
          <a:p>
            <a:r>
              <a:rPr lang="en-US" dirty="0"/>
              <a:t> Standardizing business processes based on industry best practices </a:t>
            </a:r>
          </a:p>
          <a:p>
            <a:pPr lvl="1"/>
            <a:r>
              <a:rPr lang="en-US" dirty="0"/>
              <a:t> Force business process reengineering</a:t>
            </a:r>
          </a:p>
          <a:p>
            <a:r>
              <a:rPr lang="en-US" dirty="0"/>
              <a:t> Reduced operating costs</a:t>
            </a:r>
          </a:p>
          <a:p>
            <a:pPr lvl="1"/>
            <a:r>
              <a:rPr lang="en-US" dirty="0"/>
              <a:t> Rohm and Haas saved </a:t>
            </a:r>
            <a:r>
              <a:rPr lang="en-US" b="1" u="sng" dirty="0">
                <a:solidFill>
                  <a:srgbClr val="FF0000"/>
                </a:solidFill>
              </a:rPr>
              <a:t>$200 million/year</a:t>
            </a:r>
          </a:p>
        </p:txBody>
      </p:sp>
    </p:spTree>
    <p:extLst>
      <p:ext uri="{BB962C8B-B14F-4D97-AF65-F5344CB8AC3E}">
        <p14:creationId xmlns:p14="http://schemas.microsoft.com/office/powerpoint/2010/main" val="16423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ders in the ERP Space</a:t>
            </a:r>
          </a:p>
        </p:txBody>
      </p:sp>
      <p:sp>
        <p:nvSpPr>
          <p:cNvPr id="3" name="Content Placeholder 2"/>
          <p:cNvSpPr>
            <a:spLocks noGrp="1"/>
          </p:cNvSpPr>
          <p:nvPr>
            <p:ph idx="1"/>
          </p:nvPr>
        </p:nvSpPr>
        <p:spPr/>
        <p:txBody>
          <a:bodyPr/>
          <a:lstStyle/>
          <a:p>
            <a:r>
              <a:rPr lang="en-US" dirty="0"/>
              <a:t> SAP</a:t>
            </a:r>
          </a:p>
          <a:p>
            <a:r>
              <a:rPr lang="en-US" dirty="0"/>
              <a:t> Oracle</a:t>
            </a:r>
          </a:p>
          <a:p>
            <a:r>
              <a:rPr lang="en-US" dirty="0"/>
              <a:t> Microsoft Dynamics</a:t>
            </a:r>
          </a:p>
          <a:p>
            <a:r>
              <a:rPr lang="en-US" dirty="0"/>
              <a:t> New cloud based ERP providers?</a:t>
            </a:r>
          </a:p>
        </p:txBody>
      </p:sp>
    </p:spTree>
    <p:extLst>
      <p:ext uri="{BB962C8B-B14F-4D97-AF65-F5344CB8AC3E}">
        <p14:creationId xmlns:p14="http://schemas.microsoft.com/office/powerpoint/2010/main" val="31158850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623733" y="446"/>
            <a:ext cx="2396067" cy="571054"/>
          </a:xfrm>
          <a:prstGeom prst="rect">
            <a:avLst/>
          </a:prstGeom>
          <a:noFill/>
        </p:spPr>
        <p:txBody>
          <a:bodyPr wrap="square" rtlCol="0">
            <a:spAutoFit/>
          </a:bodyPr>
          <a:lstStyle/>
          <a:p>
            <a:r>
              <a:rPr lang="en-US" sz="3111" dirty="0"/>
              <a:t>SAP ERP</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1400" y="571501"/>
            <a:ext cx="7052734" cy="4953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10" name="TextBox 9"/>
          <p:cNvSpPr txBox="1"/>
          <p:nvPr/>
        </p:nvSpPr>
        <p:spPr>
          <a:xfrm>
            <a:off x="6671733" y="446"/>
            <a:ext cx="2396067" cy="571054"/>
          </a:xfrm>
          <a:prstGeom prst="rect">
            <a:avLst/>
          </a:prstGeom>
          <a:noFill/>
        </p:spPr>
        <p:txBody>
          <a:bodyPr wrap="square" rtlCol="0">
            <a:spAutoFit/>
          </a:bodyPr>
          <a:lstStyle/>
          <a:p>
            <a:r>
              <a:rPr lang="en-US" sz="3111" dirty="0"/>
              <a:t>SAP CRM</a:t>
            </a:r>
          </a:p>
        </p:txBody>
      </p:sp>
      <p:sp>
        <p:nvSpPr>
          <p:cNvPr id="11" name="TextBox 10"/>
          <p:cNvSpPr txBox="1"/>
          <p:nvPr/>
        </p:nvSpPr>
        <p:spPr>
          <a:xfrm>
            <a:off x="660400" y="446"/>
            <a:ext cx="2504978" cy="571054"/>
          </a:xfrm>
          <a:prstGeom prst="rect">
            <a:avLst/>
          </a:prstGeom>
          <a:noFill/>
        </p:spPr>
        <p:txBody>
          <a:bodyPr wrap="square" rtlCol="0">
            <a:spAutoFit/>
          </a:bodyPr>
          <a:lstStyle/>
          <a:p>
            <a:r>
              <a:rPr lang="en-US" sz="3111" dirty="0"/>
              <a:t>SAP SCM</a:t>
            </a:r>
          </a:p>
        </p:txBody>
      </p:sp>
      <p:cxnSp>
        <p:nvCxnSpPr>
          <p:cNvPr id="9" name="Straight Arrow Connector 8"/>
          <p:cNvCxnSpPr/>
          <p:nvPr/>
        </p:nvCxnSpPr>
        <p:spPr>
          <a:xfrm flipH="1">
            <a:off x="2108201" y="994833"/>
            <a:ext cx="17525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4851400" y="994833"/>
            <a:ext cx="221826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256772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45D351-B53A-4B92-BC5C-63843DC35ABA}"/>
              </a:ext>
            </a:extLst>
          </p:cNvPr>
          <p:cNvSpPr>
            <a:spLocks noGrp="1"/>
          </p:cNvSpPr>
          <p:nvPr>
            <p:ph type="title"/>
          </p:nvPr>
        </p:nvSpPr>
        <p:spPr/>
        <p:txBody>
          <a:bodyPr/>
          <a:lstStyle/>
          <a:p>
            <a:r>
              <a:rPr lang="en-US" dirty="0"/>
              <a:t>Week 6 Notes</a:t>
            </a:r>
          </a:p>
        </p:txBody>
      </p:sp>
      <p:sp>
        <p:nvSpPr>
          <p:cNvPr id="3" name="Content Placeholder 2">
            <a:extLst>
              <a:ext uri="{FF2B5EF4-FFF2-40B4-BE49-F238E27FC236}">
                <a16:creationId xmlns:a16="http://schemas.microsoft.com/office/drawing/2014/main" id="{92DC69B8-02A8-4390-A2BC-AFCF5847644D}"/>
              </a:ext>
            </a:extLst>
          </p:cNvPr>
          <p:cNvSpPr>
            <a:spLocks noGrp="1"/>
          </p:cNvSpPr>
          <p:nvPr>
            <p:ph idx="1"/>
          </p:nvPr>
        </p:nvSpPr>
        <p:spPr/>
        <p:txBody>
          <a:bodyPr/>
          <a:lstStyle/>
          <a:p>
            <a:r>
              <a:rPr lang="en-US" dirty="0"/>
              <a:t>Exam Review</a:t>
            </a:r>
          </a:p>
          <a:p>
            <a:r>
              <a:rPr lang="en-US" dirty="0"/>
              <a:t>Grades</a:t>
            </a:r>
          </a:p>
          <a:p>
            <a:r>
              <a:rPr lang="en-US" dirty="0"/>
              <a:t>Thursday:  Guest Speaker will be Bruce </a:t>
            </a:r>
            <a:r>
              <a:rPr lang="en-US" dirty="0" err="1"/>
              <a:t>Fadem</a:t>
            </a:r>
            <a:endParaRPr lang="en-US" dirty="0"/>
          </a:p>
          <a:p>
            <a:r>
              <a:rPr lang="en-US" dirty="0"/>
              <a:t>Learn IT #1 due on Thursday 10/4</a:t>
            </a:r>
          </a:p>
          <a:p>
            <a:endParaRPr lang="en-US" dirty="0"/>
          </a:p>
        </p:txBody>
      </p:sp>
    </p:spTree>
    <p:extLst>
      <p:ext uri="{BB962C8B-B14F-4D97-AF65-F5344CB8AC3E}">
        <p14:creationId xmlns:p14="http://schemas.microsoft.com/office/powerpoint/2010/main" val="20441580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38100"/>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9 Tips for Selecting Implementing an ERP System</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2072670"/>
            <a:ext cx="8027831" cy="1823576"/>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While the early days of ERP implementations where fraught with peril, over the years industry has developed </a:t>
            </a:r>
            <a:r>
              <a:rPr lang="en-US" sz="2250" b="1" dirty="0">
                <a:solidFill>
                  <a:schemeClr val="bg1"/>
                </a:solidFill>
                <a:effectLst>
                  <a:outerShdw blurRad="38100" dist="38100" dir="2700000" algn="tl">
                    <a:srgbClr val="000000">
                      <a:alpha val="43137"/>
                    </a:srgbClr>
                  </a:outerShdw>
                </a:effectLst>
              </a:rPr>
              <a:t>best practices </a:t>
            </a:r>
            <a:r>
              <a:rPr lang="en-US" sz="2250" dirty="0">
                <a:solidFill>
                  <a:schemeClr val="bg1"/>
                </a:solidFill>
                <a:effectLst>
                  <a:outerShdw blurRad="38100" dist="38100" dir="2700000" algn="tl">
                    <a:srgbClr val="000000">
                      <a:alpha val="43137"/>
                    </a:srgbClr>
                  </a:outerShdw>
                </a:effectLst>
              </a:rPr>
              <a:t>for successful ERP implementation.  This article lists and describes some of these best practice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964225"/>
            <a:ext cx="8027831" cy="1477328"/>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If you are working at an organization that is considering investing in an ERP, </a:t>
            </a:r>
            <a:r>
              <a:rPr lang="en-US" sz="2250" b="1" dirty="0">
                <a:solidFill>
                  <a:schemeClr val="bg1"/>
                </a:solidFill>
                <a:effectLst>
                  <a:outerShdw blurRad="38100" dist="38100" dir="2700000" algn="tl">
                    <a:srgbClr val="000000">
                      <a:alpha val="43137"/>
                    </a:srgbClr>
                  </a:outerShdw>
                </a:effectLst>
              </a:rPr>
              <a:t>learn from the past and don’t make costly mistakes that could destroy your business</a:t>
            </a:r>
            <a:r>
              <a:rPr lang="en-US" sz="2250" dirty="0">
                <a:solidFill>
                  <a:schemeClr val="bg1"/>
                </a:solidFill>
                <a:effectLst>
                  <a:outerShdw blurRad="38100" dist="38100" dir="2700000" algn="tl">
                    <a:srgbClr val="000000">
                      <a:alpha val="43137"/>
                    </a:srgbClr>
                  </a:outerShdw>
                </a:effectLst>
              </a:rPr>
              <a:t>.</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336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king it Happen</a:t>
            </a:r>
          </a:p>
        </p:txBody>
      </p:sp>
      <p:sp>
        <p:nvSpPr>
          <p:cNvPr id="3" name="Content Placeholder 2"/>
          <p:cNvSpPr>
            <a:spLocks noGrp="1"/>
          </p:cNvSpPr>
          <p:nvPr>
            <p:ph idx="1"/>
          </p:nvPr>
        </p:nvSpPr>
        <p:spPr>
          <a:xfrm>
            <a:off x="508000" y="1164167"/>
            <a:ext cx="9313333" cy="4656667"/>
          </a:xfrm>
          <a:effectLst/>
        </p:spPr>
        <p:txBody>
          <a:bodyPr>
            <a:normAutofit/>
          </a:bodyPr>
          <a:lstStyle/>
          <a:p>
            <a:r>
              <a:rPr lang="en-US" dirty="0"/>
              <a:t> Executive Sponsor</a:t>
            </a:r>
          </a:p>
          <a:p>
            <a:r>
              <a:rPr lang="en-US" dirty="0"/>
              <a:t> Driven by the business, not by IT</a:t>
            </a:r>
          </a:p>
          <a:p>
            <a:r>
              <a:rPr lang="en-US" dirty="0"/>
              <a:t> Requires experts from all of the functional areas</a:t>
            </a:r>
          </a:p>
          <a:p>
            <a:r>
              <a:rPr lang="en-US" dirty="0"/>
              <a:t> Top-tier Integration Partner</a:t>
            </a:r>
          </a:p>
          <a:p>
            <a:r>
              <a:rPr lang="en-US" dirty="0"/>
              <a:t> Training, training, training</a:t>
            </a:r>
          </a:p>
          <a:p>
            <a:r>
              <a:rPr lang="en-US" dirty="0"/>
              <a:t> Testing, testing, testing</a:t>
            </a:r>
          </a:p>
          <a:p>
            <a:r>
              <a:rPr lang="en-US" dirty="0"/>
              <a:t> Don’t cut corners!</a:t>
            </a:r>
          </a:p>
          <a:p>
            <a:pPr lvl="1"/>
            <a:r>
              <a:rPr lang="en-US" dirty="0"/>
              <a:t> It could cost you a fortune</a:t>
            </a:r>
          </a:p>
          <a:p>
            <a:pPr lvl="1"/>
            <a:r>
              <a:rPr lang="en-US" dirty="0"/>
              <a:t> It could cost you your business</a:t>
            </a:r>
          </a:p>
        </p:txBody>
      </p:sp>
    </p:spTree>
    <p:extLst>
      <p:ext uri="{BB962C8B-B14F-4D97-AF65-F5344CB8AC3E}">
        <p14:creationId xmlns:p14="http://schemas.microsoft.com/office/powerpoint/2010/main" val="1180966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3157" y="-129751"/>
            <a:ext cx="8153400" cy="694408"/>
          </a:xfrm>
        </p:spPr>
        <p:txBody>
          <a:bodyPr>
            <a:normAutofit/>
          </a:bodyPr>
          <a:lstStyle/>
          <a:p>
            <a:r>
              <a:rPr lang="en-US" sz="2400" dirty="0">
                <a:solidFill>
                  <a:schemeClr val="bg1"/>
                </a:solidFill>
              </a:rPr>
              <a:t>Roadmap</a:t>
            </a:r>
          </a:p>
        </p:txBody>
      </p:sp>
      <p:graphicFrame>
        <p:nvGraphicFramePr>
          <p:cNvPr id="7" name="Diagram 6"/>
          <p:cNvGraphicFramePr/>
          <p:nvPr>
            <p:extLst/>
          </p:nvPr>
        </p:nvGraphicFramePr>
        <p:xfrm>
          <a:off x="203198" y="499945"/>
          <a:ext cx="9753600" cy="15087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extLst>
              <p:ext uri="{D42A27DB-BD31-4B8C-83A1-F6EECF244321}">
                <p14:modId xmlns:p14="http://schemas.microsoft.com/office/powerpoint/2010/main" val="1977373079"/>
              </p:ext>
            </p:extLst>
          </p:nvPr>
        </p:nvGraphicFramePr>
        <p:xfrm>
          <a:off x="1041399" y="2286551"/>
          <a:ext cx="8077199" cy="150765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 8"/>
          <p:cNvGraphicFramePr/>
          <p:nvPr>
            <p:extLst/>
          </p:nvPr>
        </p:nvGraphicFramePr>
        <p:xfrm>
          <a:off x="50799" y="4076700"/>
          <a:ext cx="10058400" cy="15240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4" name="Right Arrow 3"/>
          <p:cNvSpPr/>
          <p:nvPr/>
        </p:nvSpPr>
        <p:spPr>
          <a:xfrm>
            <a:off x="1954714"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4" name="Right Arrow 13"/>
          <p:cNvSpPr/>
          <p:nvPr/>
        </p:nvSpPr>
        <p:spPr>
          <a:xfrm>
            <a:off x="7859033"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5" name="Right Arrow 14"/>
          <p:cNvSpPr/>
          <p:nvPr/>
        </p:nvSpPr>
        <p:spPr>
          <a:xfrm>
            <a:off x="5785218"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6" name="Right Arrow 15"/>
          <p:cNvSpPr/>
          <p:nvPr/>
        </p:nvSpPr>
        <p:spPr>
          <a:xfrm>
            <a:off x="3926812"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7" name="Right Arrow 16"/>
          <p:cNvSpPr/>
          <p:nvPr/>
        </p:nvSpPr>
        <p:spPr>
          <a:xfrm>
            <a:off x="2813669"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 name="Right Arrow 17"/>
          <p:cNvSpPr/>
          <p:nvPr/>
        </p:nvSpPr>
        <p:spPr>
          <a:xfrm>
            <a:off x="490885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9" name="Right Arrow 18"/>
          <p:cNvSpPr/>
          <p:nvPr/>
        </p:nvSpPr>
        <p:spPr>
          <a:xfrm>
            <a:off x="700404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Right Arrow 19"/>
          <p:cNvSpPr/>
          <p:nvPr/>
        </p:nvSpPr>
        <p:spPr>
          <a:xfrm>
            <a:off x="5965030"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Right Arrow 20"/>
          <p:cNvSpPr/>
          <p:nvPr/>
        </p:nvSpPr>
        <p:spPr>
          <a:xfrm>
            <a:off x="3760098"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Right Arrow 21"/>
          <p:cNvSpPr/>
          <p:nvPr/>
        </p:nvSpPr>
        <p:spPr>
          <a:xfrm>
            <a:off x="1878514"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Right Arrow 22"/>
          <p:cNvSpPr/>
          <p:nvPr/>
        </p:nvSpPr>
        <p:spPr>
          <a:xfrm>
            <a:off x="7979462"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 name="Bent-Up Arrow 23"/>
          <p:cNvSpPr/>
          <p:nvPr/>
        </p:nvSpPr>
        <p:spPr>
          <a:xfrm rot="10800000">
            <a:off x="1136957" y="2186097"/>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 name="Rectangle 24"/>
          <p:cNvSpPr/>
          <p:nvPr/>
        </p:nvSpPr>
        <p:spPr>
          <a:xfrm>
            <a:off x="9351318" y="1994073"/>
            <a:ext cx="91440" cy="19202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 name="Bent-Up Arrow 25"/>
          <p:cNvSpPr/>
          <p:nvPr/>
        </p:nvSpPr>
        <p:spPr>
          <a:xfrm rot="10800000">
            <a:off x="171756" y="3974205"/>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 name="Rectangle 26"/>
          <p:cNvSpPr/>
          <p:nvPr/>
        </p:nvSpPr>
        <p:spPr>
          <a:xfrm>
            <a:off x="8413549" y="3775790"/>
            <a:ext cx="64008" cy="23774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21206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rgbClr val="FF0000"/>
                </a:solidFill>
              </a:rPr>
              <a:t>Learn IT! #1</a:t>
            </a:r>
            <a:br>
              <a:rPr lang="en-US" dirty="0">
                <a:solidFill>
                  <a:srgbClr val="FF0000"/>
                </a:solidFill>
              </a:rPr>
            </a:br>
            <a:r>
              <a:rPr lang="en-US" dirty="0">
                <a:solidFill>
                  <a:schemeClr val="bg1"/>
                </a:solidFill>
              </a:rPr>
              <a:t>Digital Identity Management</a:t>
            </a:r>
          </a:p>
        </p:txBody>
      </p:sp>
      <p:sp>
        <p:nvSpPr>
          <p:cNvPr id="3" name="Content Placeholder 2"/>
          <p:cNvSpPr>
            <a:spLocks noGrp="1"/>
          </p:cNvSpPr>
          <p:nvPr>
            <p:ph idx="1"/>
          </p:nvPr>
        </p:nvSpPr>
        <p:spPr/>
        <p:txBody>
          <a:bodyPr>
            <a:normAutofit/>
          </a:bodyPr>
          <a:lstStyle/>
          <a:p>
            <a:r>
              <a:rPr lang="en-US" sz="2000" dirty="0"/>
              <a:t>Due week 6</a:t>
            </a:r>
          </a:p>
          <a:p>
            <a:r>
              <a:rPr lang="en-US" sz="2000" dirty="0"/>
              <a:t>4 Parts</a:t>
            </a:r>
          </a:p>
          <a:p>
            <a:pPr lvl="1"/>
            <a:r>
              <a:rPr lang="en-US" sz="1850" dirty="0"/>
              <a:t>Part 1: Digital Identity (Create a profile on </a:t>
            </a:r>
            <a:r>
              <a:rPr lang="en-US" sz="1850" dirty="0">
                <a:hlinkClick r:id="rId3"/>
              </a:rPr>
              <a:t>eportfolio site</a:t>
            </a:r>
            <a:r>
              <a:rPr lang="en-US" sz="1850" dirty="0"/>
              <a:t>)</a:t>
            </a:r>
          </a:p>
          <a:p>
            <a:pPr lvl="1"/>
            <a:r>
              <a:rPr lang="en-US" sz="1850" dirty="0"/>
              <a:t>Part 2: Digital Portfolio</a:t>
            </a:r>
          </a:p>
          <a:p>
            <a:pPr lvl="1"/>
            <a:r>
              <a:rPr lang="en-US" sz="1850" dirty="0"/>
              <a:t>Part 3: Analytics</a:t>
            </a:r>
          </a:p>
          <a:p>
            <a:pPr lvl="1"/>
            <a:r>
              <a:rPr lang="en-US" sz="1850" dirty="0"/>
              <a:t>Part 4: Build a Professional Network</a:t>
            </a:r>
          </a:p>
          <a:p>
            <a:pPr lvl="1"/>
            <a:r>
              <a:rPr lang="en-US" sz="1850" b="1" dirty="0">
                <a:solidFill>
                  <a:srgbClr val="FF0000"/>
                </a:solidFill>
              </a:rPr>
              <a:t>DO NOT COMPLETE : </a:t>
            </a:r>
            <a:r>
              <a:rPr lang="en-US" sz="1850" dirty="0"/>
              <a:t>Part 5</a:t>
            </a:r>
          </a:p>
          <a:p>
            <a:pPr marL="221431" lvl="1" indent="0">
              <a:buNone/>
            </a:pPr>
            <a:endParaRPr lang="en-US" sz="1850" dirty="0"/>
          </a:p>
        </p:txBody>
      </p:sp>
      <p:pic>
        <p:nvPicPr>
          <p:cNvPr id="4" name="Picture 3"/>
          <p:cNvPicPr>
            <a:picLocks noChangeAspect="1"/>
          </p:cNvPicPr>
          <p:nvPr/>
        </p:nvPicPr>
        <p:blipFill rotWithShape="1">
          <a:blip r:embed="rId4"/>
          <a:srcRect l="3507" t="684" r="1754" b="2773"/>
          <a:stretch/>
        </p:blipFill>
        <p:spPr>
          <a:xfrm>
            <a:off x="7747000" y="1316708"/>
            <a:ext cx="2057400" cy="2988592"/>
          </a:xfrm>
          <a:prstGeom prst="rect">
            <a:avLst/>
          </a:prstGeom>
        </p:spPr>
      </p:pic>
    </p:spTree>
    <p:extLst>
      <p:ext uri="{BB962C8B-B14F-4D97-AF65-F5344CB8AC3E}">
        <p14:creationId xmlns:p14="http://schemas.microsoft.com/office/powerpoint/2010/main" val="1839038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669" y="242957"/>
            <a:ext cx="8628136" cy="808708"/>
          </a:xfrm>
        </p:spPr>
        <p:txBody>
          <a:bodyPr/>
          <a:lstStyle/>
          <a:p>
            <a:r>
              <a:rPr lang="en-US" dirty="0"/>
              <a:t>How to: Max Labs</a:t>
            </a:r>
          </a:p>
        </p:txBody>
      </p:sp>
      <p:sp>
        <p:nvSpPr>
          <p:cNvPr id="3" name="TextBox 2"/>
          <p:cNvSpPr txBox="1"/>
          <p:nvPr/>
        </p:nvSpPr>
        <p:spPr>
          <a:xfrm>
            <a:off x="342348" y="1316708"/>
            <a:ext cx="5919304" cy="4171335"/>
          </a:xfrm>
          <a:prstGeom prst="rect">
            <a:avLst/>
          </a:prstGeom>
          <a:noFill/>
        </p:spPr>
        <p:txBody>
          <a:bodyPr wrap="square" rtlCol="0">
            <a:spAutoFit/>
          </a:bodyPr>
          <a:lstStyle/>
          <a:p>
            <a:r>
              <a:rPr lang="en-US" sz="1667" dirty="0"/>
              <a:t>1. Review the preflight checklist. (Trust us, it’s worth it.)</a:t>
            </a:r>
          </a:p>
          <a:p>
            <a:endParaRPr lang="en-US" sz="1667" dirty="0"/>
          </a:p>
          <a:p>
            <a:r>
              <a:rPr lang="en-US" sz="1667" dirty="0"/>
              <a:t>2. Read through and follow Max’s steps on your own Salesforce account.</a:t>
            </a:r>
          </a:p>
          <a:p>
            <a:endParaRPr lang="en-US" sz="1667" dirty="0"/>
          </a:p>
          <a:p>
            <a:r>
              <a:rPr lang="en-US" sz="1667" dirty="0"/>
              <a:t>3. Take screen shots where indicated </a:t>
            </a:r>
          </a:p>
          <a:p>
            <a:pPr marL="619100" lvl="1" indent="-238115">
              <a:buFont typeface="Arial" panose="020B0604020202020204" pitchFamily="34" charset="0"/>
              <a:buChar char="•"/>
            </a:pPr>
            <a:r>
              <a:rPr lang="en-US" sz="1667" dirty="0">
                <a:solidFill>
                  <a:srgbClr val="FF0000"/>
                </a:solidFill>
              </a:rPr>
              <a:t>Make sure your name is visible</a:t>
            </a:r>
          </a:p>
          <a:p>
            <a:pPr marL="619100" lvl="1" indent="-238115">
              <a:buFont typeface="Arial" panose="020B0604020202020204" pitchFamily="34" charset="0"/>
              <a:buChar char="•"/>
            </a:pPr>
            <a:r>
              <a:rPr lang="en-US" sz="1667" dirty="0">
                <a:solidFill>
                  <a:srgbClr val="FF0000"/>
                </a:solidFill>
              </a:rPr>
              <a:t>You will not receive credit if your name is not visible.</a:t>
            </a:r>
          </a:p>
          <a:p>
            <a:endParaRPr lang="en-US" sz="1667" dirty="0"/>
          </a:p>
          <a:p>
            <a:r>
              <a:rPr lang="en-US" sz="1667" dirty="0"/>
              <a:t>4. Paste screenshots into the numbered spot in the answer sheet. </a:t>
            </a:r>
          </a:p>
          <a:p>
            <a:endParaRPr lang="en-US" sz="1667" dirty="0"/>
          </a:p>
          <a:p>
            <a:r>
              <a:rPr lang="en-US" sz="1667" dirty="0"/>
              <a:t>5. Follow the directions provided by your instructor to hand your answer sheet in before the due date.</a:t>
            </a:r>
          </a:p>
          <a:p>
            <a:endParaRPr lang="en-US" sz="1667" dirty="0"/>
          </a:p>
          <a:p>
            <a:r>
              <a:rPr lang="en-US" sz="1667" dirty="0"/>
              <a:t>6. No late assignments accepted.  </a:t>
            </a:r>
            <a:r>
              <a:rPr lang="en-US" sz="1667" dirty="0">
                <a:solidFill>
                  <a:srgbClr val="FF0000"/>
                </a:solidFill>
              </a:rPr>
              <a:t>No exceptions.</a:t>
            </a:r>
          </a:p>
          <a:p>
            <a:pPr marL="285739" indent="-285739">
              <a:buFont typeface="+mj-lt"/>
              <a:buAutoNum type="arabicPeriod"/>
            </a:pPr>
            <a:endParaRPr lang="en-US" sz="1500" dirty="0"/>
          </a:p>
        </p:txBody>
      </p:sp>
      <p:pic>
        <p:nvPicPr>
          <p:cNvPr id="4" name="Picture 3"/>
          <p:cNvPicPr>
            <a:picLocks noChangeAspect="1"/>
          </p:cNvPicPr>
          <p:nvPr/>
        </p:nvPicPr>
        <p:blipFill rotWithShape="1">
          <a:blip r:embed="rId3"/>
          <a:srcRect l="68949" t="11957" r="2445" b="28260"/>
          <a:stretch/>
        </p:blipFill>
        <p:spPr>
          <a:xfrm>
            <a:off x="6518325" y="1316709"/>
            <a:ext cx="3299326" cy="3876646"/>
          </a:xfrm>
          <a:prstGeom prst="rect">
            <a:avLst/>
          </a:prstGeom>
        </p:spPr>
      </p:pic>
      <p:sp>
        <p:nvSpPr>
          <p:cNvPr id="5" name="Oval 4"/>
          <p:cNvSpPr/>
          <p:nvPr/>
        </p:nvSpPr>
        <p:spPr>
          <a:xfrm>
            <a:off x="6615043" y="1424609"/>
            <a:ext cx="1159565" cy="3423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Tree>
    <p:extLst>
      <p:ext uri="{BB962C8B-B14F-4D97-AF65-F5344CB8AC3E}">
        <p14:creationId xmlns:p14="http://schemas.microsoft.com/office/powerpoint/2010/main" val="61311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additive="base">
                                        <p:cTn id="3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 calcmode="lin" valueType="num">
                                      <p:cBhvr additive="base">
                                        <p:cTn id="5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 calcmode="lin" valueType="num">
                                      <p:cBhvr additive="base">
                                        <p:cTn id="57"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0000"/>
                </a:solidFill>
              </a:rPr>
              <a:t>Max Labs 1a &amp; 1b</a:t>
            </a:r>
          </a:p>
        </p:txBody>
      </p:sp>
      <p:sp>
        <p:nvSpPr>
          <p:cNvPr id="3" name="TextBox 2"/>
          <p:cNvSpPr txBox="1"/>
          <p:nvPr/>
        </p:nvSpPr>
        <p:spPr>
          <a:xfrm>
            <a:off x="474869" y="1562100"/>
            <a:ext cx="9296400" cy="2708434"/>
          </a:xfrm>
          <a:prstGeom prst="rect">
            <a:avLst/>
          </a:prstGeom>
          <a:noFill/>
        </p:spPr>
        <p:txBody>
          <a:bodyPr wrap="square" rtlCol="0">
            <a:spAutoFit/>
          </a:bodyPr>
          <a:lstStyle/>
          <a:p>
            <a:r>
              <a:rPr lang="en-US" sz="2000" dirty="0"/>
              <a:t>Due week 8 – Each part will take about an </a:t>
            </a:r>
            <a:r>
              <a:rPr lang="en-US" sz="2000" dirty="0">
                <a:solidFill>
                  <a:srgbClr val="FF0000"/>
                </a:solidFill>
              </a:rPr>
              <a:t>hour</a:t>
            </a:r>
            <a:endParaRPr lang="en-US" sz="2000" dirty="0"/>
          </a:p>
          <a:p>
            <a:pPr marL="380985" indent="-380985">
              <a:buFont typeface="Wingdings 2" panose="05020102010507070707" pitchFamily="18" charset="2"/>
              <a:buChar char=""/>
            </a:pPr>
            <a:r>
              <a:rPr lang="en-US" sz="2000" dirty="0"/>
              <a:t>Max Labs 1a</a:t>
            </a:r>
          </a:p>
          <a:p>
            <a:pPr marL="761970" lvl="1" indent="-380985">
              <a:buFont typeface="Wingdings" panose="05000000000000000000" pitchFamily="2" charset="2"/>
              <a:buChar char="Ø"/>
            </a:pPr>
            <a:r>
              <a:rPr lang="en-US" sz="1500" dirty="0"/>
              <a:t>2 Screenshots</a:t>
            </a:r>
          </a:p>
          <a:p>
            <a:pPr marL="761970" lvl="1" indent="-380985">
              <a:buFont typeface="Wingdings" panose="05000000000000000000" pitchFamily="2" charset="2"/>
              <a:buChar char="Ø"/>
            </a:pPr>
            <a:r>
              <a:rPr lang="en-US" sz="1500" dirty="0"/>
              <a:t>Make a salesforce account – use </a:t>
            </a:r>
            <a:r>
              <a:rPr lang="en-US" sz="1500" dirty="0" err="1"/>
              <a:t>TUmail</a:t>
            </a:r>
            <a:r>
              <a:rPr lang="en-US" sz="1500" dirty="0"/>
              <a:t>!</a:t>
            </a:r>
          </a:p>
          <a:p>
            <a:pPr marL="761970" lvl="1" indent="-380985">
              <a:buFont typeface="Wingdings" panose="05000000000000000000" pitchFamily="2" charset="2"/>
              <a:buChar char="Ø"/>
            </a:pPr>
            <a:r>
              <a:rPr lang="en-US" sz="1500" dirty="0"/>
              <a:t>Make Max’s app!</a:t>
            </a:r>
            <a:endParaRPr lang="en-US" sz="2000" dirty="0"/>
          </a:p>
          <a:p>
            <a:endParaRPr lang="en-US" sz="2000" dirty="0"/>
          </a:p>
          <a:p>
            <a:pPr marL="285739" indent="-285739">
              <a:buFont typeface="Wingdings 2" panose="05020102010507070707" pitchFamily="18" charset="2"/>
              <a:buChar char=""/>
            </a:pPr>
            <a:r>
              <a:rPr lang="en-US" sz="2000" dirty="0"/>
              <a:t>Max Labs 1b</a:t>
            </a:r>
          </a:p>
          <a:p>
            <a:pPr marL="666723" lvl="1" indent="-285739">
              <a:buFont typeface="Wingdings" panose="05000000000000000000" pitchFamily="2" charset="2"/>
              <a:buChar char="Ø"/>
            </a:pPr>
            <a:r>
              <a:rPr lang="en-US" sz="1500" dirty="0"/>
              <a:t>4 Screenshots</a:t>
            </a:r>
          </a:p>
          <a:p>
            <a:pPr marL="666723" lvl="1" indent="-285739">
              <a:buFont typeface="Wingdings" panose="05000000000000000000" pitchFamily="2" charset="2"/>
              <a:buChar char="Ø"/>
            </a:pPr>
            <a:r>
              <a:rPr lang="en-US" sz="1500" dirty="0"/>
              <a:t>Use your app to find “loaded &amp; likely” investors</a:t>
            </a:r>
          </a:p>
          <a:p>
            <a:pPr marL="666723" lvl="1" indent="-285739">
              <a:buFont typeface="Wingdings" panose="05000000000000000000" pitchFamily="2" charset="2"/>
              <a:buChar char="Ø"/>
            </a:pPr>
            <a:r>
              <a:rPr lang="en-US" sz="1500" dirty="0"/>
              <a:t>Track and monitor tasks</a:t>
            </a:r>
          </a:p>
        </p:txBody>
      </p:sp>
      <p:pic>
        <p:nvPicPr>
          <p:cNvPr id="1028" name="Picture 4" descr="http://4.bp.blogspot.com/-nZPELwzctws/VOIrE3l4F4I/AAAAAAAAB7A/cXXNNthnvhA/s1600/max%2B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3386" y="1316708"/>
            <a:ext cx="2718975" cy="331005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2.bp.blogspot.com/-GPyuO6ATLCY/VfcLB2oHEmI/AAAAAAAADtQ/I3geGiBQpZo/s1600/view%2Bedit.png"/>
          <p:cNvPicPr>
            <a:picLocks noChangeAspect="1" noChangeArrowheads="1"/>
          </p:cNvPicPr>
          <p:nvPr/>
        </p:nvPicPr>
        <p:blipFill rotWithShape="1">
          <a:blip r:embed="rId4">
            <a:extLst>
              <a:ext uri="{28A0092B-C50C-407E-A947-70E740481C1C}">
                <a14:useLocalDpi xmlns:a14="http://schemas.microsoft.com/office/drawing/2010/main" val="0"/>
              </a:ext>
            </a:extLst>
          </a:blip>
          <a:srcRect l="11786" t="66754" r="-12004" b="-2051"/>
          <a:stretch/>
        </p:blipFill>
        <p:spPr bwMode="auto">
          <a:xfrm rot="20746239">
            <a:off x="3319119" y="3961606"/>
            <a:ext cx="7752929" cy="6885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1688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p:cTn id="7" dur="1000" fill="hold"/>
                                        <p:tgtEl>
                                          <p:spTgt spid="1028"/>
                                        </p:tgtEl>
                                        <p:attrNameLst>
                                          <p:attrName>ppt_w</p:attrName>
                                        </p:attrNameLst>
                                      </p:cBhvr>
                                      <p:tavLst>
                                        <p:tav tm="0">
                                          <p:val>
                                            <p:fltVal val="0"/>
                                          </p:val>
                                        </p:tav>
                                        <p:tav tm="100000">
                                          <p:val>
                                            <p:strVal val="#ppt_w"/>
                                          </p:val>
                                        </p:tav>
                                      </p:tavLst>
                                    </p:anim>
                                    <p:anim calcmode="lin" valueType="num">
                                      <p:cBhvr>
                                        <p:cTn id="8" dur="1000" fill="hold"/>
                                        <p:tgtEl>
                                          <p:spTgt spid="1028"/>
                                        </p:tgtEl>
                                        <p:attrNameLst>
                                          <p:attrName>ppt_h</p:attrName>
                                        </p:attrNameLst>
                                      </p:cBhvr>
                                      <p:tavLst>
                                        <p:tav tm="0">
                                          <p:val>
                                            <p:fltVal val="0"/>
                                          </p:val>
                                        </p:tav>
                                        <p:tav tm="100000">
                                          <p:val>
                                            <p:strVal val="#ppt_h"/>
                                          </p:val>
                                        </p:tav>
                                      </p:tavLst>
                                    </p:anim>
                                    <p:anim calcmode="lin" valueType="num">
                                      <p:cBhvr>
                                        <p:cTn id="9" dur="1000" fill="hold"/>
                                        <p:tgtEl>
                                          <p:spTgt spid="1028"/>
                                        </p:tgtEl>
                                        <p:attrNameLst>
                                          <p:attrName>style.rotation</p:attrName>
                                        </p:attrNameLst>
                                      </p:cBhvr>
                                      <p:tavLst>
                                        <p:tav tm="0">
                                          <p:val>
                                            <p:fltVal val="90"/>
                                          </p:val>
                                        </p:tav>
                                        <p:tav tm="100000">
                                          <p:val>
                                            <p:fltVal val="0"/>
                                          </p:val>
                                        </p:tav>
                                      </p:tavLst>
                                    </p:anim>
                                    <p:animEffect transition="in" filter="fade">
                                      <p:cBhvr>
                                        <p:cTn id="10" dur="1000"/>
                                        <p:tgtEl>
                                          <p:spTgt spid="1028"/>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1030"/>
                                        </p:tgtEl>
                                        <p:attrNameLst>
                                          <p:attrName>style.visibility</p:attrName>
                                        </p:attrNameLst>
                                      </p:cBhvr>
                                      <p:to>
                                        <p:strVal val="visible"/>
                                      </p:to>
                                    </p:set>
                                    <p:anim calcmode="lin" valueType="num">
                                      <p:cBhvr>
                                        <p:cTn id="15" dur="1000" fill="hold"/>
                                        <p:tgtEl>
                                          <p:spTgt spid="1030"/>
                                        </p:tgtEl>
                                        <p:attrNameLst>
                                          <p:attrName>ppt_w</p:attrName>
                                        </p:attrNameLst>
                                      </p:cBhvr>
                                      <p:tavLst>
                                        <p:tav tm="0">
                                          <p:val>
                                            <p:fltVal val="0"/>
                                          </p:val>
                                        </p:tav>
                                        <p:tav tm="100000">
                                          <p:val>
                                            <p:strVal val="#ppt_w"/>
                                          </p:val>
                                        </p:tav>
                                      </p:tavLst>
                                    </p:anim>
                                    <p:anim calcmode="lin" valueType="num">
                                      <p:cBhvr>
                                        <p:cTn id="16" dur="1000" fill="hold"/>
                                        <p:tgtEl>
                                          <p:spTgt spid="1030"/>
                                        </p:tgtEl>
                                        <p:attrNameLst>
                                          <p:attrName>ppt_h</p:attrName>
                                        </p:attrNameLst>
                                      </p:cBhvr>
                                      <p:tavLst>
                                        <p:tav tm="0">
                                          <p:val>
                                            <p:fltVal val="0"/>
                                          </p:val>
                                        </p:tav>
                                        <p:tav tm="100000">
                                          <p:val>
                                            <p:strVal val="#ppt_h"/>
                                          </p:val>
                                        </p:tav>
                                      </p:tavLst>
                                    </p:anim>
                                    <p:anim calcmode="lin" valueType="num">
                                      <p:cBhvr>
                                        <p:cTn id="17" dur="1000" fill="hold"/>
                                        <p:tgtEl>
                                          <p:spTgt spid="1030"/>
                                        </p:tgtEl>
                                        <p:attrNameLst>
                                          <p:attrName>style.rotation</p:attrName>
                                        </p:attrNameLst>
                                      </p:cBhvr>
                                      <p:tavLst>
                                        <p:tav tm="0">
                                          <p:val>
                                            <p:fltVal val="90"/>
                                          </p:val>
                                        </p:tav>
                                        <p:tav tm="100000">
                                          <p:val>
                                            <p:fltVal val="0"/>
                                          </p:val>
                                        </p:tav>
                                      </p:tavLst>
                                    </p:anim>
                                    <p:animEffect transition="in" filter="fade">
                                      <p:cBhvr>
                                        <p:cTn id="18" dur="1000"/>
                                        <p:tgtEl>
                                          <p:spTgt spid="1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9000" y="381000"/>
            <a:ext cx="8458200" cy="952500"/>
          </a:xfrm>
        </p:spPr>
        <p:txBody>
          <a:bodyPr>
            <a:noAutofit/>
          </a:bodyPr>
          <a:lstStyle/>
          <a:p>
            <a:r>
              <a:rPr lang="en-US" sz="2800" dirty="0">
                <a:solidFill>
                  <a:srgbClr val="FF0000"/>
                </a:solidFill>
              </a:rPr>
              <a:t>Creating Systems for a Business</a:t>
            </a:r>
            <a:br>
              <a:rPr lang="en-US" sz="2800" dirty="0"/>
            </a:br>
            <a:endParaRPr lang="en-US" sz="2800" dirty="0"/>
          </a:p>
        </p:txBody>
      </p:sp>
      <p:sp>
        <p:nvSpPr>
          <p:cNvPr id="3" name="Content Placeholder 2"/>
          <p:cNvSpPr>
            <a:spLocks noGrp="1"/>
          </p:cNvSpPr>
          <p:nvPr>
            <p:ph idx="1"/>
          </p:nvPr>
        </p:nvSpPr>
        <p:spPr>
          <a:xfrm>
            <a:off x="965200" y="1257300"/>
            <a:ext cx="8534400" cy="3847836"/>
          </a:xfrm>
        </p:spPr>
        <p:txBody>
          <a:bodyPr>
            <a:normAutofit/>
          </a:bodyPr>
          <a:lstStyle/>
          <a:p>
            <a:pPr marL="0" indent="0">
              <a:buNone/>
            </a:pPr>
            <a:r>
              <a:rPr lang="en-US" dirty="0">
                <a:solidFill>
                  <a:schemeClr val="bg2">
                    <a:lumMod val="10000"/>
                    <a:lumOff val="90000"/>
                  </a:schemeClr>
                </a:solidFill>
              </a:rPr>
              <a:t>3.1 Types of Systems in Organizations</a:t>
            </a:r>
          </a:p>
          <a:p>
            <a:pPr marL="0" indent="0">
              <a:buNone/>
            </a:pPr>
            <a:r>
              <a:rPr lang="en-US" dirty="0"/>
              <a:t>3.1.1 Enterprise Systems (ERP)</a:t>
            </a:r>
          </a:p>
          <a:p>
            <a:pPr marL="0" indent="0">
              <a:buNone/>
            </a:pPr>
            <a:r>
              <a:rPr lang="en-US" dirty="0">
                <a:solidFill>
                  <a:schemeClr val="bg2">
                    <a:lumMod val="10000"/>
                    <a:lumOff val="90000"/>
                  </a:schemeClr>
                </a:solidFill>
              </a:rPr>
              <a:t>3.1.2 Decision Support</a:t>
            </a:r>
          </a:p>
          <a:p>
            <a:pPr marL="0" indent="0">
              <a:buNone/>
            </a:pPr>
            <a:r>
              <a:rPr lang="en-US">
                <a:solidFill>
                  <a:schemeClr val="bg2">
                    <a:lumMod val="10000"/>
                    <a:lumOff val="90000"/>
                  </a:schemeClr>
                </a:solidFill>
              </a:rPr>
              <a:t>3.1.3 </a:t>
            </a:r>
            <a:r>
              <a:rPr lang="en-US" dirty="0">
                <a:solidFill>
                  <a:schemeClr val="bg2">
                    <a:lumMod val="10000"/>
                    <a:lumOff val="90000"/>
                  </a:schemeClr>
                </a:solidFill>
              </a:rPr>
              <a:t>Knowledge management, R&amp;D, and social business</a:t>
            </a:r>
          </a:p>
          <a:p>
            <a:pPr marL="0" indent="0">
              <a:buNone/>
            </a:pPr>
            <a:r>
              <a:rPr lang="en-US" dirty="0">
                <a:solidFill>
                  <a:schemeClr val="bg2">
                    <a:lumMod val="10000"/>
                    <a:lumOff val="90000"/>
                  </a:schemeClr>
                </a:solidFill>
              </a:rPr>
              <a:t>3.2 Systems Management</a:t>
            </a:r>
          </a:p>
          <a:p>
            <a:pPr marL="0" indent="0">
              <a:buNone/>
            </a:pPr>
            <a:r>
              <a:rPr lang="en-US" dirty="0">
                <a:solidFill>
                  <a:schemeClr val="bg2">
                    <a:lumMod val="10000"/>
                    <a:lumOff val="90000"/>
                  </a:schemeClr>
                </a:solidFill>
              </a:rPr>
              <a:t>3.3 Digital Business Innovation</a:t>
            </a:r>
          </a:p>
          <a:p>
            <a:pPr marL="0" indent="0">
              <a:buNone/>
            </a:pPr>
            <a:endParaRPr lang="en-US" dirty="0"/>
          </a:p>
        </p:txBody>
      </p:sp>
    </p:spTree>
    <p:extLst>
      <p:ext uri="{BB962C8B-B14F-4D97-AF65-F5344CB8AC3E}">
        <p14:creationId xmlns:p14="http://schemas.microsoft.com/office/powerpoint/2010/main" val="23401276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Required Reading</a:t>
            </a:r>
          </a:p>
        </p:txBody>
      </p:sp>
      <p:sp>
        <p:nvSpPr>
          <p:cNvPr id="3" name="Content Placeholder 2"/>
          <p:cNvSpPr>
            <a:spLocks noGrp="1"/>
          </p:cNvSpPr>
          <p:nvPr>
            <p:ph idx="1"/>
          </p:nvPr>
        </p:nvSpPr>
        <p:spPr>
          <a:effectLst/>
        </p:spPr>
        <p:txBody>
          <a:bodyPr>
            <a:normAutofit/>
          </a:bodyPr>
          <a:lstStyle/>
          <a:p>
            <a:r>
              <a:rPr lang="en-US" sz="2000" dirty="0">
                <a:solidFill>
                  <a:schemeClr val="bg1"/>
                </a:solidFill>
              </a:rPr>
              <a:t> What is ERP?</a:t>
            </a:r>
          </a:p>
          <a:p>
            <a:r>
              <a:rPr lang="en-US" sz="2000" dirty="0">
                <a:solidFill>
                  <a:schemeClr val="bg1"/>
                </a:solidFill>
              </a:rPr>
              <a:t> Wikipedia, ERP</a:t>
            </a:r>
          </a:p>
          <a:p>
            <a:r>
              <a:rPr lang="en-US" sz="2000" dirty="0">
                <a:solidFill>
                  <a:schemeClr val="bg1"/>
                </a:solidFill>
              </a:rPr>
              <a:t> Putting the Enterprise into ERP</a:t>
            </a:r>
          </a:p>
          <a:p>
            <a:r>
              <a:rPr lang="en-US" sz="2000" dirty="0">
                <a:solidFill>
                  <a:schemeClr val="bg1"/>
                </a:solidFill>
              </a:rPr>
              <a:t> 9 Tips for Selecting and Implementing ERP Systems</a:t>
            </a:r>
          </a:p>
        </p:txBody>
      </p:sp>
    </p:spTree>
    <p:extLst>
      <p:ext uri="{BB962C8B-B14F-4D97-AF65-F5344CB8AC3E}">
        <p14:creationId xmlns:p14="http://schemas.microsoft.com/office/powerpoint/2010/main" val="1660989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266701"/>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What is ERP?</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1761172"/>
            <a:ext cx="8027831" cy="1477328"/>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This is a short article that provides a basic explanation of what ERP is, where ERP systems came from and the high level benefits of investing in an ERP.</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6195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ERP systems represent some of the largest, most expensive, most complicated, highest risk and greatest reward technology investments an organization can make.  Business people need to understand them, the pros and the cons, and make good choices.</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28535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IS2101">
  <a:themeElements>
    <a:clrScheme name="Custom 2">
      <a:dk1>
        <a:sysClr val="windowText" lastClr="000000"/>
      </a:dk1>
      <a:lt1>
        <a:srgbClr val="000000"/>
      </a:lt1>
      <a:dk2>
        <a:srgbClr val="212123"/>
      </a:dk2>
      <a:lt2>
        <a:srgbClr val="000000"/>
      </a:lt2>
      <a:accent1>
        <a:srgbClr val="BC451B"/>
      </a:accent1>
      <a:accent2>
        <a:srgbClr val="D3BA68"/>
      </a:accent2>
      <a:accent3>
        <a:srgbClr val="BB8640"/>
      </a:accent3>
      <a:accent4>
        <a:srgbClr val="AD9277"/>
      </a:accent4>
      <a:accent5>
        <a:srgbClr val="A55A43"/>
      </a:accent5>
      <a:accent6>
        <a:srgbClr val="AD9D7B"/>
      </a:accent6>
      <a:hlink>
        <a:srgbClr val="D1521A"/>
      </a:hlink>
      <a:folHlink>
        <a:srgbClr val="8D3314"/>
      </a:folHlink>
    </a:clrScheme>
    <a:fontScheme name="Custom 1">
      <a:majorFont>
        <a:latin typeface="Calisto MT"/>
        <a:ea typeface=""/>
        <a:cs typeface=""/>
      </a:majorFont>
      <a:minorFont>
        <a:latin typeface="Calisto MT"/>
        <a:ea typeface=""/>
        <a:cs typeface=""/>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MIS2101" id="{7E5A1943-F3D9-4B47-87F6-9DF358A3327A}" vid="{A5A6AC39-4692-4884-9D7F-302E3AEF47B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MIS2101</Template>
  <TotalTime>2070</TotalTime>
  <Words>1204</Words>
  <Application>Microsoft Office PowerPoint</Application>
  <PresentationFormat>Custom</PresentationFormat>
  <Paragraphs>244</Paragraphs>
  <Slides>32</Slides>
  <Notes>3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1" baseType="lpstr">
      <vt:lpstr>Arial</vt:lpstr>
      <vt:lpstr>Calibri</vt:lpstr>
      <vt:lpstr>Calisto MT</vt:lpstr>
      <vt:lpstr>Helvetica</vt:lpstr>
      <vt:lpstr>Trebuchet MS</vt:lpstr>
      <vt:lpstr>Wingdings</vt:lpstr>
      <vt:lpstr>Wingdings 2</vt:lpstr>
      <vt:lpstr>MIS2101</vt:lpstr>
      <vt:lpstr>Visio</vt:lpstr>
      <vt:lpstr>Information Systems in Organizations  3.1.1 Running the Business: Enterprise Systems (ERP)</vt:lpstr>
      <vt:lpstr>Roadmap</vt:lpstr>
      <vt:lpstr>Week 6 Notes</vt:lpstr>
      <vt:lpstr>Learn IT! #1 Digital Identity Management</vt:lpstr>
      <vt:lpstr>How to: Max Labs</vt:lpstr>
      <vt:lpstr>Max Labs 1a &amp; 1b</vt:lpstr>
      <vt:lpstr>Creating Systems for a Business </vt:lpstr>
      <vt:lpstr>Required Reading</vt:lpstr>
      <vt:lpstr>PowerPoint Presentation</vt:lpstr>
      <vt:lpstr>PowerPoint Presentation</vt:lpstr>
      <vt:lpstr>Required Viewing 1/2</vt:lpstr>
      <vt:lpstr>PowerPoint Presentation</vt:lpstr>
      <vt:lpstr>Value Proposition for All Businesses</vt:lpstr>
      <vt:lpstr>PowerPoint Presentation</vt:lpstr>
      <vt:lpstr>Remember Swim Lane Diagram? Who does what and when?</vt:lpstr>
      <vt:lpstr>PowerPoint Presentation</vt:lpstr>
      <vt:lpstr>Legacy Systems</vt:lpstr>
      <vt:lpstr>PowerPoint Presentation</vt:lpstr>
      <vt:lpstr>Enterprise System</vt:lpstr>
      <vt:lpstr>Exercise</vt:lpstr>
      <vt:lpstr>PowerPoint Presentation</vt:lpstr>
      <vt:lpstr>PowerPoint Presentation</vt:lpstr>
      <vt:lpstr>PowerPoint Presentation</vt:lpstr>
      <vt:lpstr>Required Viewing 2/2</vt:lpstr>
      <vt:lpstr>ERP Challenges</vt:lpstr>
      <vt:lpstr>PowerPoint Presentation</vt:lpstr>
      <vt:lpstr>ERP Benefits</vt:lpstr>
      <vt:lpstr>Leaders in the ERP Space</vt:lpstr>
      <vt:lpstr>PowerPoint Presentation</vt:lpstr>
      <vt:lpstr>PowerPoint Presentation</vt:lpstr>
      <vt:lpstr>Making it Happen</vt:lpstr>
      <vt:lpstr>Roadma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Thinking and Managing Complexity</dc:title>
  <dc:creator>David</dc:creator>
  <cp:lastModifiedBy>Mary Muldoon</cp:lastModifiedBy>
  <cp:revision>133</cp:revision>
  <dcterms:created xsi:type="dcterms:W3CDTF">2015-03-16T11:37:14Z</dcterms:created>
  <dcterms:modified xsi:type="dcterms:W3CDTF">2018-10-01T22:32:12Z</dcterms:modified>
</cp:coreProperties>
</file>